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73CC0" w:rsidRDefault="00A83829" w:rsidP="00872C21">
      <w:pPr>
        <w:rPr>
          <w:rFonts w:ascii="Arial" w:hAnsi="Arial"/>
          <w:sz w:val="20"/>
        </w:rPr>
      </w:pPr>
      <w:r>
        <w:rPr>
          <w:rFonts w:ascii="Arial" w:hAnsi="Arial"/>
          <w:noProof/>
          <w:sz w:val="20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-640080</wp:posOffset>
                </wp:positionH>
                <wp:positionV relativeFrom="paragraph">
                  <wp:posOffset>535305</wp:posOffset>
                </wp:positionV>
                <wp:extent cx="5372100" cy="10163175"/>
                <wp:effectExtent l="0" t="1905" r="1905" b="0"/>
                <wp:wrapNone/>
                <wp:docPr id="6" name="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 bwMode="auto">
                        <a:xfrm>
                          <a:off x="0" y="0"/>
                          <a:ext cx="5372100" cy="10163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73CC0" w:rsidRPr="00F7608C" w:rsidRDefault="00573CC0">
                            <w:pPr>
                              <w:pStyle w:val="Heading1"/>
                              <w:spacing w:after="240"/>
                              <w:rPr>
                                <w:rFonts w:ascii="Palatino Linotype" w:hAnsi="Palatino Linotype"/>
                                <w:color w:val="000080"/>
                                <w:sz w:val="24"/>
                                <w:szCs w:val="24"/>
                                <w:lang w:val="en-US"/>
                              </w:rPr>
                            </w:pPr>
                            <w:r w:rsidRPr="00F7608C">
                              <w:rPr>
                                <w:rFonts w:ascii="Palatino Linotype" w:hAnsi="Palatino Linotype"/>
                                <w:color w:val="000080"/>
                                <w:sz w:val="24"/>
                                <w:szCs w:val="24"/>
                                <w:lang w:val="en-US"/>
                              </w:rPr>
                              <w:t>Qualifications Summary</w:t>
                            </w:r>
                          </w:p>
                          <w:p w:rsidR="004056D4" w:rsidRPr="00F7608C" w:rsidRDefault="00573CC0">
                            <w:pPr>
                              <w:jc w:val="both"/>
                            </w:pPr>
                            <w:r w:rsidRPr="00F7608C">
                              <w:t xml:space="preserve">Highly skilled professional having strong business perspective to technology, with educational qualifications including </w:t>
                            </w:r>
                            <w:r w:rsidR="00674881" w:rsidRPr="00F7608C">
                              <w:rPr>
                                <w:b/>
                                <w:bCs/>
                              </w:rPr>
                              <w:t xml:space="preserve">M.TECHin Construction Technology and Management </w:t>
                            </w:r>
                            <w:r w:rsidRPr="00F7608C">
                              <w:t xml:space="preserve">as well as </w:t>
                            </w:r>
                            <w:r w:rsidRPr="00F7608C">
                              <w:rPr>
                                <w:b/>
                                <w:bCs/>
                              </w:rPr>
                              <w:t>B.Tech (Civil</w:t>
                            </w:r>
                            <w:r w:rsidR="00AB4BCC">
                              <w:rPr>
                                <w:b/>
                                <w:bCs/>
                              </w:rPr>
                              <w:t xml:space="preserve"> Engg.</w:t>
                            </w:r>
                            <w:r w:rsidRPr="00F7608C">
                              <w:rPr>
                                <w:b/>
                                <w:bCs/>
                              </w:rPr>
                              <w:t>)</w:t>
                            </w:r>
                            <w:r w:rsidRPr="00F7608C">
                              <w:t xml:space="preserve">. Experienced in implementing hands-on assignments/projects involved in </w:t>
                            </w:r>
                            <w:r w:rsidRPr="00F7608C">
                              <w:rPr>
                                <w:b/>
                                <w:bCs/>
                              </w:rPr>
                              <w:t>large multistoried Residential Complexes</w:t>
                            </w:r>
                            <w:r w:rsidRPr="00F7608C">
                              <w:t>. Highly skilled in managing teams with a strong ability to work hard under challenging circumstances a</w:t>
                            </w:r>
                            <w:bookmarkStart w:id="0" w:name="_GoBack"/>
                            <w:bookmarkEnd w:id="0"/>
                            <w:r w:rsidRPr="00F7608C">
                              <w:t xml:space="preserve">nd handle multiple projects simultaneously.  </w:t>
                            </w:r>
                            <w:r w:rsidR="00024448" w:rsidRPr="00F7608C">
                              <w:rPr>
                                <w:b/>
                                <w:bCs/>
                              </w:rPr>
                              <w:t>Construction Project Management</w:t>
                            </w:r>
                            <w:r w:rsidR="00024448" w:rsidRPr="00F7608C">
                              <w:t xml:space="preserve"> is the overall planning, co-ordination and control of a project from inception to completion aimed at meeting a client’s requirements in order to produce a functionally and financially viable project that will be completed on time within authorized cost and to the required quality standards. Project management is the process by which a project is brought to a successful conclusion. Construction project management (CPM) is project management that applies to the construction sector</w:t>
                            </w:r>
                            <w:r w:rsidR="00156A3A">
                              <w:t>.</w:t>
                            </w:r>
                          </w:p>
                          <w:p w:rsidR="00573CC0" w:rsidRDefault="00573CC0">
                            <w:pPr>
                              <w:pStyle w:val="Heading1"/>
                              <w:spacing w:after="240"/>
                              <w:rPr>
                                <w:rFonts w:ascii="Palatino Linotype" w:hAnsi="Palatino Linotype"/>
                                <w:color w:val="000080"/>
                                <w:sz w:val="26"/>
                                <w:lang w:val="en-US"/>
                              </w:rPr>
                            </w:pPr>
                            <w:r>
                              <w:rPr>
                                <w:rFonts w:ascii="Palatino Linotype" w:hAnsi="Palatino Linotype"/>
                                <w:color w:val="000080"/>
                                <w:sz w:val="26"/>
                                <w:lang w:val="en-US"/>
                              </w:rPr>
                              <w:t xml:space="preserve">Professional Experience </w:t>
                            </w:r>
                            <w:r w:rsidRPr="00F1717B">
                              <w:rPr>
                                <w:rFonts w:cs="Arial"/>
                                <w:color w:val="7030A0"/>
                                <w:sz w:val="26"/>
                                <w:lang w:val="en-US"/>
                              </w:rPr>
                              <w:t>(</w:t>
                            </w:r>
                            <w:r w:rsidR="00D3709C">
                              <w:rPr>
                                <w:rFonts w:cs="Arial"/>
                                <w:color w:val="7030A0"/>
                                <w:sz w:val="26"/>
                                <w:lang w:val="en-US"/>
                              </w:rPr>
                              <w:t>`13</w:t>
                            </w:r>
                            <w:r w:rsidR="00F1717B">
                              <w:rPr>
                                <w:rFonts w:cs="Arial"/>
                                <w:color w:val="7030A0"/>
                                <w:sz w:val="26"/>
                                <w:lang w:val="en-US"/>
                              </w:rPr>
                              <w:t xml:space="preserve">+ </w:t>
                            </w:r>
                            <w:r w:rsidRPr="00F1717B">
                              <w:rPr>
                                <w:rFonts w:cs="Arial"/>
                                <w:color w:val="7030A0"/>
                                <w:sz w:val="26"/>
                                <w:lang w:val="en-US"/>
                              </w:rPr>
                              <w:t>YEARS)</w:t>
                            </w:r>
                          </w:p>
                          <w:p w:rsidR="00573CC0" w:rsidRPr="00C847B6" w:rsidRDefault="00BB6109">
                            <w:r w:rsidRPr="00C847B6">
                              <w:t xml:space="preserve">My </w:t>
                            </w:r>
                            <w:r w:rsidR="00BA41AF" w:rsidRPr="00C847B6">
                              <w:t xml:space="preserve">Weblink :- </w:t>
                            </w:r>
                            <w:hyperlink r:id="rId6" w:history="1">
                              <w:r w:rsidR="00610457" w:rsidRPr="00C847B6">
                                <w:rPr>
                                  <w:rStyle w:val="Hyperlink"/>
                                </w:rPr>
                                <w:t>https://www.linkedin.com/in/avtar-singh-62697418</w:t>
                              </w:r>
                            </w:hyperlink>
                          </w:p>
                          <w:p w:rsidR="00610457" w:rsidRPr="00C847B6" w:rsidRDefault="00610457"/>
                          <w:p w:rsidR="00573CC0" w:rsidRPr="00F7608C" w:rsidRDefault="00573CC0">
                            <w:pPr>
                              <w:pStyle w:val="Heading2"/>
                              <w:widowControl w:val="0"/>
                              <w:numPr>
                                <w:ilvl w:val="12"/>
                                <w:numId w:val="0"/>
                              </w:numPr>
                              <w:pBdr>
                                <w:bottom w:val="double" w:sz="6" w:space="1" w:color="auto"/>
                              </w:pBdr>
                              <w:shd w:val="pct15" w:color="auto" w:fill="FFFFFF"/>
                              <w:spacing w:before="120" w:line="300" w:lineRule="exact"/>
                              <w:jc w:val="both"/>
                              <w:rPr>
                                <w:sz w:val="24"/>
                                <w:szCs w:val="24"/>
                              </w:rPr>
                            </w:pPr>
                            <w:r w:rsidRPr="00F7608C">
                              <w:rPr>
                                <w:sz w:val="24"/>
                                <w:szCs w:val="24"/>
                              </w:rPr>
                              <w:t>Present</w:t>
                            </w:r>
                            <w:r w:rsidR="00C847B6">
                              <w:rPr>
                                <w:sz w:val="24"/>
                                <w:szCs w:val="24"/>
                              </w:rPr>
                              <w:t xml:space="preserve"> :-</w:t>
                            </w:r>
                          </w:p>
                          <w:p w:rsidR="00426AA4" w:rsidRPr="00B03D55" w:rsidRDefault="00C847B6" w:rsidP="00C847B6">
                            <w:pPr>
                              <w:jc w:val="both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2015 – 2018 To date</w:t>
                            </w:r>
                            <w:r w:rsidR="00FA5A2C">
                              <w:rPr>
                                <w:b/>
                              </w:rPr>
                              <w:t xml:space="preserve"> </w:t>
                            </w:r>
                            <w:r w:rsidR="00426AA4" w:rsidRPr="00B03D55">
                              <w:rPr>
                                <w:b/>
                              </w:rPr>
                              <w:t xml:space="preserve">Present working with </w:t>
                            </w:r>
                            <w:r w:rsidR="00426AA4">
                              <w:rPr>
                                <w:b/>
                              </w:rPr>
                              <w:t xml:space="preserve">M/s </w:t>
                            </w:r>
                            <w:r w:rsidR="00426AA4">
                              <w:rPr>
                                <w:rFonts w:ascii="Palatino Linotype" w:hAnsi="Palatino Linotype"/>
                                <w:b/>
                              </w:rPr>
                              <w:t>Int</w:t>
                            </w:r>
                            <w:r w:rsidR="00BA41AF">
                              <w:rPr>
                                <w:rFonts w:ascii="Palatino Linotype" w:hAnsi="Palatino Linotype"/>
                                <w:b/>
                              </w:rPr>
                              <w:t xml:space="preserve">ernational Land Developer </w:t>
                            </w:r>
                            <w:hyperlink r:id="rId7" w:history="1">
                              <w:r w:rsidR="00BA41AF" w:rsidRPr="00E4287D">
                                <w:rPr>
                                  <w:rStyle w:val="Hyperlink"/>
                                  <w:rFonts w:ascii="Palatino Linotype" w:hAnsi="Palatino Linotype"/>
                                  <w:b/>
                                </w:rPr>
                                <w:t>www.ild.co.in</w:t>
                              </w:r>
                            </w:hyperlink>
                          </w:p>
                          <w:p w:rsidR="00426AA4" w:rsidRPr="00B03D55" w:rsidRDefault="00426AA4" w:rsidP="00426AA4">
                            <w:pPr>
                              <w:jc w:val="both"/>
                              <w:rPr>
                                <w:b/>
                              </w:rPr>
                            </w:pPr>
                          </w:p>
                          <w:p w:rsidR="00426AA4" w:rsidRPr="00B03D55" w:rsidRDefault="00426AA4" w:rsidP="00426AA4">
                            <w:pPr>
                              <w:jc w:val="both"/>
                              <w:rPr>
                                <w:b/>
                              </w:rPr>
                            </w:pPr>
                            <w:r w:rsidRPr="00B03D55">
                              <w:rPr>
                                <w:b/>
                              </w:rPr>
                              <w:t xml:space="preserve">Position: </w:t>
                            </w:r>
                            <w:r w:rsidR="000B76F2">
                              <w:rPr>
                                <w:b/>
                              </w:rPr>
                              <w:t xml:space="preserve">      AGM / </w:t>
                            </w:r>
                            <w:r>
                              <w:rPr>
                                <w:b/>
                              </w:rPr>
                              <w:t xml:space="preserve">Sr. </w:t>
                            </w:r>
                            <w:r w:rsidRPr="00B03D55">
                              <w:rPr>
                                <w:b/>
                              </w:rPr>
                              <w:t>Project Manager (Projects)</w:t>
                            </w:r>
                          </w:p>
                          <w:p w:rsidR="00426AA4" w:rsidRPr="00B03D55" w:rsidRDefault="00426AA4" w:rsidP="00426AA4">
                            <w:pPr>
                              <w:jc w:val="both"/>
                              <w:rPr>
                                <w:b/>
                              </w:rPr>
                            </w:pPr>
                          </w:p>
                          <w:p w:rsidR="00426AA4" w:rsidRPr="00B03D55" w:rsidRDefault="00426AA4" w:rsidP="00426AA4">
                            <w:pPr>
                              <w:jc w:val="both"/>
                              <w:rPr>
                                <w:b/>
                              </w:rPr>
                            </w:pPr>
                            <w:r w:rsidRPr="00B03D55">
                              <w:rPr>
                                <w:b/>
                              </w:rPr>
                              <w:t xml:space="preserve">Project: The </w:t>
                            </w:r>
                            <w:r w:rsidR="00C847B6">
                              <w:rPr>
                                <w:b/>
                              </w:rPr>
                              <w:t>ARETE,</w:t>
                            </w:r>
                            <w:r>
                              <w:rPr>
                                <w:b/>
                              </w:rPr>
                              <w:t xml:space="preserve"> Sector 33 </w:t>
                            </w:r>
                            <w:r w:rsidR="00B7440D">
                              <w:rPr>
                                <w:b/>
                              </w:rPr>
                              <w:t>&amp;</w:t>
                            </w:r>
                            <w:r w:rsidR="00C847B6">
                              <w:rPr>
                                <w:b/>
                              </w:rPr>
                              <w:t xml:space="preserve"> </w:t>
                            </w:r>
                            <w:r w:rsidR="00B7440D">
                              <w:rPr>
                                <w:b/>
                              </w:rPr>
                              <w:t xml:space="preserve">GSR Drive Sec 36 </w:t>
                            </w:r>
                            <w:r>
                              <w:rPr>
                                <w:b/>
                              </w:rPr>
                              <w:t>Sohna Gur</w:t>
                            </w:r>
                            <w:r w:rsidR="00983518">
                              <w:rPr>
                                <w:b/>
                              </w:rPr>
                              <w:t>gaon</w:t>
                            </w:r>
                            <w:r w:rsidR="00C847B6">
                              <w:rPr>
                                <w:b/>
                              </w:rPr>
                              <w:t>, ild Grand / Greens Sector 37C Gurgaon</w:t>
                            </w:r>
                          </w:p>
                          <w:p w:rsidR="00426AA4" w:rsidRPr="00B03D55" w:rsidRDefault="00426AA4" w:rsidP="00426AA4">
                            <w:pPr>
                              <w:jc w:val="both"/>
                              <w:rPr>
                                <w:b/>
                              </w:rPr>
                            </w:pPr>
                          </w:p>
                          <w:p w:rsidR="00426AA4" w:rsidRPr="00B03D55" w:rsidRDefault="00426AA4" w:rsidP="00426AA4">
                            <w:pPr>
                              <w:jc w:val="both"/>
                              <w:rPr>
                                <w:b/>
                              </w:rPr>
                            </w:pPr>
                            <w:r w:rsidRPr="00B03D55">
                              <w:rPr>
                                <w:b/>
                              </w:rPr>
                              <w:t>Responsi</w:t>
                            </w:r>
                            <w:r w:rsidR="00B7440D">
                              <w:rPr>
                                <w:b/>
                              </w:rPr>
                              <w:t xml:space="preserve">bilities: </w:t>
                            </w:r>
                            <w:r w:rsidR="00516354">
                              <w:rPr>
                                <w:b/>
                              </w:rPr>
                              <w:t xml:space="preserve">To Achieve Construction Milestones, </w:t>
                            </w:r>
                            <w:r w:rsidRPr="00B03D55">
                              <w:rPr>
                                <w:b/>
                              </w:rPr>
                              <w:t>Progress review</w:t>
                            </w:r>
                            <w:r w:rsidR="00B7440D">
                              <w:rPr>
                                <w:b/>
                              </w:rPr>
                              <w:t xml:space="preserve"> meetings with Contractors / Architect / Consultants</w:t>
                            </w:r>
                            <w:r w:rsidRPr="00B03D55">
                              <w:rPr>
                                <w:b/>
                              </w:rPr>
                              <w:t>, Monitoring &amp; Co-ordination</w:t>
                            </w:r>
                            <w:r w:rsidR="00B7440D">
                              <w:rPr>
                                <w:b/>
                              </w:rPr>
                              <w:t>, MIS</w:t>
                            </w:r>
                          </w:p>
                          <w:p w:rsidR="00426AA4" w:rsidRPr="00F7608C" w:rsidRDefault="00426AA4" w:rsidP="00426AA4">
                            <w:pPr>
                              <w:pStyle w:val="Heading2"/>
                              <w:widowControl w:val="0"/>
                              <w:numPr>
                                <w:ilvl w:val="12"/>
                                <w:numId w:val="0"/>
                              </w:numPr>
                              <w:pBdr>
                                <w:bottom w:val="double" w:sz="6" w:space="1" w:color="auto"/>
                              </w:pBdr>
                              <w:shd w:val="pct15" w:color="auto" w:fill="FFFFFF"/>
                              <w:spacing w:before="120" w:line="300" w:lineRule="exact"/>
                              <w:jc w:val="both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Past</w:t>
                            </w:r>
                            <w:r w:rsidR="00C847B6">
                              <w:rPr>
                                <w:sz w:val="24"/>
                                <w:szCs w:val="24"/>
                              </w:rPr>
                              <w:t xml:space="preserve"> :-</w:t>
                            </w:r>
                          </w:p>
                          <w:p w:rsidR="0099585E" w:rsidRPr="00B03D55" w:rsidRDefault="00426AA4" w:rsidP="00EC0919">
                            <w:pPr>
                              <w:jc w:val="both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2011 – 201</w:t>
                            </w:r>
                            <w:r w:rsidR="00C847B6">
                              <w:rPr>
                                <w:b/>
                              </w:rPr>
                              <w:t>5 was</w:t>
                            </w:r>
                            <w:r w:rsidR="00B03D55" w:rsidRPr="00B03D55">
                              <w:rPr>
                                <w:b/>
                              </w:rPr>
                              <w:t xml:space="preserve"> working with BPTP Limited</w:t>
                            </w:r>
                          </w:p>
                          <w:p w:rsidR="00B03D55" w:rsidRPr="00B03D55" w:rsidRDefault="00B03D55" w:rsidP="00EC0919">
                            <w:pPr>
                              <w:jc w:val="both"/>
                              <w:rPr>
                                <w:b/>
                              </w:rPr>
                            </w:pPr>
                          </w:p>
                          <w:p w:rsidR="00B03D55" w:rsidRPr="00B03D55" w:rsidRDefault="00B03D55" w:rsidP="00EC0919">
                            <w:pPr>
                              <w:jc w:val="both"/>
                              <w:rPr>
                                <w:b/>
                              </w:rPr>
                            </w:pPr>
                            <w:r w:rsidRPr="00B03D55">
                              <w:rPr>
                                <w:b/>
                              </w:rPr>
                              <w:t xml:space="preserve">Position: </w:t>
                            </w:r>
                            <w:r w:rsidR="005D5D73" w:rsidRPr="00B03D55">
                              <w:rPr>
                                <w:b/>
                              </w:rPr>
                              <w:t>Project Manager</w:t>
                            </w:r>
                            <w:r w:rsidRPr="00B03D55">
                              <w:rPr>
                                <w:b/>
                              </w:rPr>
                              <w:t xml:space="preserve"> (Projects)</w:t>
                            </w:r>
                          </w:p>
                          <w:p w:rsidR="00B03D55" w:rsidRPr="00B03D55" w:rsidRDefault="00B03D55" w:rsidP="00EC0919">
                            <w:pPr>
                              <w:jc w:val="both"/>
                              <w:rPr>
                                <w:b/>
                              </w:rPr>
                            </w:pPr>
                          </w:p>
                          <w:p w:rsidR="0099585E" w:rsidRPr="00B03D55" w:rsidRDefault="005D5D73" w:rsidP="00EC0919">
                            <w:pPr>
                              <w:jc w:val="both"/>
                              <w:rPr>
                                <w:b/>
                              </w:rPr>
                            </w:pPr>
                            <w:r w:rsidRPr="00B03D55">
                              <w:rPr>
                                <w:b/>
                              </w:rPr>
                              <w:t>Project:</w:t>
                            </w:r>
                            <w:r w:rsidR="00B03D55" w:rsidRPr="00B03D55">
                              <w:rPr>
                                <w:b/>
                              </w:rPr>
                              <w:t xml:space="preserve"> The Resort Residential Building Greater Faridabad </w:t>
                            </w:r>
                          </w:p>
                          <w:p w:rsidR="0099585E" w:rsidRPr="00B03D55" w:rsidRDefault="0099585E" w:rsidP="00EC0919">
                            <w:pPr>
                              <w:jc w:val="both"/>
                              <w:rPr>
                                <w:b/>
                              </w:rPr>
                            </w:pPr>
                          </w:p>
                          <w:p w:rsidR="0099585E" w:rsidRPr="00B03D55" w:rsidRDefault="005D5D73" w:rsidP="00C847B6">
                            <w:pPr>
                              <w:jc w:val="both"/>
                              <w:rPr>
                                <w:b/>
                              </w:rPr>
                            </w:pPr>
                            <w:r w:rsidRPr="00B03D55">
                              <w:rPr>
                                <w:b/>
                              </w:rPr>
                              <w:t>Responsibilities:</w:t>
                            </w:r>
                            <w:r w:rsidR="00B03D55" w:rsidRPr="00B03D55">
                              <w:rPr>
                                <w:b/>
                              </w:rPr>
                              <w:t xml:space="preserve"> Handing Over Incharge, Progress </w:t>
                            </w:r>
                            <w:r w:rsidRPr="00B03D55">
                              <w:rPr>
                                <w:b/>
                              </w:rPr>
                              <w:t>review,</w:t>
                            </w:r>
                            <w:r w:rsidR="00B03D55" w:rsidRPr="00B03D55">
                              <w:rPr>
                                <w:b/>
                              </w:rPr>
                              <w:t xml:space="preserve"> Monitoring &amp; Co-ordination </w:t>
                            </w:r>
                          </w:p>
                          <w:p w:rsidR="0099585E" w:rsidRPr="00C847B6" w:rsidRDefault="00B03D55" w:rsidP="00EC0919">
                            <w:pPr>
                              <w:jc w:val="both"/>
                              <w:rPr>
                                <w:b/>
                                <w:sz w:val="28"/>
                                <w:szCs w:val="28"/>
                              </w:rPr>
                            </w:pPr>
                            <w:r w:rsidRPr="00C847B6">
                              <w:rPr>
                                <w:b/>
                                <w:sz w:val="28"/>
                                <w:szCs w:val="28"/>
                                <w:highlight w:val="lightGray"/>
                              </w:rPr>
                              <w:t>Past :-</w:t>
                            </w:r>
                          </w:p>
                          <w:p w:rsidR="00573CC0" w:rsidRPr="00EC0919" w:rsidRDefault="001E7FE8" w:rsidP="00EC0919">
                            <w:pPr>
                              <w:jc w:val="both"/>
                              <w:rPr>
                                <w:i/>
                                <w:iCs/>
                                <w:color w:val="3366FF"/>
                              </w:rPr>
                            </w:pPr>
                            <w:r w:rsidRPr="00144984">
                              <w:rPr>
                                <w:b/>
                              </w:rPr>
                              <w:t>2006</w:t>
                            </w:r>
                            <w:r w:rsidR="00B03D55" w:rsidRPr="00144984">
                              <w:rPr>
                                <w:b/>
                              </w:rPr>
                              <w:t xml:space="preserve"> – 2011</w:t>
                            </w:r>
                            <w:r w:rsidR="00573CC0" w:rsidRPr="00F7608C">
                              <w:tab/>
                            </w:r>
                            <w:r w:rsidR="00144984">
                              <w:tab/>
                            </w:r>
                            <w:r w:rsidR="00144984" w:rsidRPr="00144984">
                              <w:rPr>
                                <w:b/>
                              </w:rPr>
                              <w:t>With</w:t>
                            </w:r>
                            <w:r w:rsidRPr="00F7608C">
                              <w:rPr>
                                <w:b/>
                                <w:bCs/>
                              </w:rPr>
                              <w:t>UNITECH LIMITED</w:t>
                            </w:r>
                          </w:p>
                          <w:p w:rsidR="00573CC0" w:rsidRPr="00F7608C" w:rsidRDefault="00573CC0">
                            <w:pPr>
                              <w:pStyle w:val="Achievement"/>
                              <w:ind w:left="2160" w:hanging="2160"/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 w:rsidRPr="00F7608C"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Position:</w:t>
                            </w:r>
                            <w:r w:rsidRPr="00F7608C"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ab/>
                            </w:r>
                            <w:r w:rsidR="002E2CDE"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Project Manager (Co-ordination &amp; Monitoring) </w:t>
                            </w:r>
                          </w:p>
                          <w:p w:rsidR="00573CC0" w:rsidRPr="00F7608C" w:rsidRDefault="0039687A">
                            <w:pPr>
                              <w:pStyle w:val="Achievement"/>
                              <w:spacing w:after="120" w:line="240" w:lineRule="auto"/>
                              <w:ind w:left="2160" w:hanging="2160"/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Projects:</w:t>
                            </w: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ab/>
                              <w:t>1.</w:t>
                            </w:r>
                            <w:r w:rsidR="0078184E">
                              <w:rPr>
                                <w:rFonts w:ascii="Times New Roman" w:hAnsi="Times New Roman"/>
                                <w:b/>
                                <w:sz w:val="24"/>
                                <w:szCs w:val="24"/>
                              </w:rPr>
                              <w:t xml:space="preserve"> Projects in</w:t>
                            </w:r>
                            <w:r w:rsidR="00B35D49" w:rsidRPr="00F7608C">
                              <w:rPr>
                                <w:rFonts w:ascii="Times New Roman" w:hAnsi="Times New Roman"/>
                                <w:b/>
                                <w:sz w:val="24"/>
                                <w:szCs w:val="24"/>
                              </w:rPr>
                              <w:t xml:space="preserve"> Noida &amp; Greater Noida of </w:t>
                            </w:r>
                            <w:r w:rsidR="00CB6780">
                              <w:rPr>
                                <w:rFonts w:ascii="Times New Roman" w:hAnsi="Times New Roman"/>
                                <w:b/>
                                <w:sz w:val="24"/>
                                <w:szCs w:val="24"/>
                              </w:rPr>
                              <w:t xml:space="preserve">M/s </w:t>
                            </w:r>
                            <w:r w:rsidR="00B35D49" w:rsidRPr="00F7608C">
                              <w:rPr>
                                <w:rFonts w:ascii="Times New Roman" w:hAnsi="Times New Roman"/>
                                <w:b/>
                                <w:sz w:val="24"/>
                                <w:szCs w:val="24"/>
                              </w:rPr>
                              <w:t>UNITECH LIMITED</w:t>
                            </w:r>
                          </w:p>
                          <w:p w:rsidR="00144984" w:rsidRDefault="00573CC0">
                            <w:pPr>
                              <w:pStyle w:val="Achievement"/>
                              <w:spacing w:after="120" w:line="240" w:lineRule="auto"/>
                              <w:ind w:left="2160" w:hanging="2160"/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 w:rsidRPr="00F7608C"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Responsibilities:</w:t>
                            </w:r>
                            <w:r w:rsidRPr="00F7608C"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ab/>
                            </w:r>
                          </w:p>
                          <w:p w:rsidR="00573CC0" w:rsidRPr="00F7608C" w:rsidRDefault="0099585E" w:rsidP="00144984">
                            <w:pPr>
                              <w:pStyle w:val="Achievement"/>
                              <w:numPr>
                                <w:ilvl w:val="0"/>
                                <w:numId w:val="30"/>
                              </w:numPr>
                              <w:spacing w:after="120" w:line="240" w:lineRule="auto"/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  <w:t>Handing Over Incharge</w:t>
                            </w:r>
                          </w:p>
                          <w:p w:rsidR="00573CC0" w:rsidRPr="00F7608C" w:rsidRDefault="0099585E" w:rsidP="00144984">
                            <w:pPr>
                              <w:numPr>
                                <w:ilvl w:val="0"/>
                                <w:numId w:val="30"/>
                              </w:numPr>
                              <w:spacing w:line="360" w:lineRule="auto"/>
                              <w:jc w:val="both"/>
                            </w:pPr>
                            <w:r>
                              <w:t>Progress review</w:t>
                            </w:r>
                          </w:p>
                          <w:p w:rsidR="00573CC0" w:rsidRDefault="00B97115" w:rsidP="00144984">
                            <w:pPr>
                              <w:numPr>
                                <w:ilvl w:val="0"/>
                                <w:numId w:val="30"/>
                              </w:numPr>
                              <w:spacing w:line="360" w:lineRule="auto"/>
                              <w:jc w:val="both"/>
                            </w:pPr>
                            <w:r w:rsidRPr="00F7608C">
                              <w:t xml:space="preserve">Monitoring progress &amp; Analyzing variance </w:t>
                            </w:r>
                          </w:p>
                          <w:p w:rsidR="00C847B6" w:rsidRDefault="00C847B6" w:rsidP="00C847B6">
                            <w:pPr>
                              <w:spacing w:line="360" w:lineRule="auto"/>
                              <w:jc w:val="both"/>
                            </w:pPr>
                          </w:p>
                          <w:p w:rsidR="00C847B6" w:rsidRDefault="00C847B6" w:rsidP="00C847B6">
                            <w:pPr>
                              <w:spacing w:line="360" w:lineRule="auto"/>
                              <w:jc w:val="both"/>
                            </w:pPr>
                          </w:p>
                          <w:p w:rsidR="00C847B6" w:rsidRDefault="00C847B6" w:rsidP="00C847B6">
                            <w:pPr>
                              <w:spacing w:line="360" w:lineRule="auto"/>
                              <w:jc w:val="both"/>
                            </w:pPr>
                          </w:p>
                          <w:p w:rsidR="00C847B6" w:rsidRDefault="00C847B6" w:rsidP="00C847B6">
                            <w:pPr>
                              <w:spacing w:line="360" w:lineRule="auto"/>
                              <w:jc w:val="both"/>
                            </w:pPr>
                          </w:p>
                          <w:p w:rsidR="00C847B6" w:rsidRDefault="00C847B6" w:rsidP="00C847B6">
                            <w:pPr>
                              <w:spacing w:line="360" w:lineRule="auto"/>
                              <w:jc w:val="both"/>
                            </w:pPr>
                          </w:p>
                          <w:p w:rsidR="00C847B6" w:rsidRPr="00F7608C" w:rsidRDefault="00C847B6" w:rsidP="00C847B6">
                            <w:pPr>
                              <w:spacing w:line="360" w:lineRule="auto"/>
                              <w:jc w:val="both"/>
                            </w:pPr>
                          </w:p>
                          <w:p w:rsidR="00573CC0" w:rsidRPr="00F7608C" w:rsidRDefault="00B97115" w:rsidP="00144984">
                            <w:pPr>
                              <w:numPr>
                                <w:ilvl w:val="0"/>
                                <w:numId w:val="30"/>
                              </w:numPr>
                              <w:spacing w:line="360" w:lineRule="auto"/>
                              <w:jc w:val="both"/>
                            </w:pPr>
                            <w:r w:rsidRPr="00F7608C">
                              <w:t>Forecasting weekly and monthly material requirement</w:t>
                            </w:r>
                            <w:r w:rsidR="00573CC0" w:rsidRPr="00F7608C">
                              <w:t>.</w:t>
                            </w:r>
                          </w:p>
                          <w:p w:rsidR="00573CC0" w:rsidRPr="00F7608C" w:rsidRDefault="00573CC0">
                            <w:pPr>
                              <w:spacing w:line="360" w:lineRule="auto"/>
                              <w:ind w:left="2160"/>
                              <w:jc w:val="both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 4" o:spid="_x0000_s1026" type="#_x0000_t202" style="position:absolute;margin-left:-50.4pt;margin-top:42.15pt;width:423pt;height:800.2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" filled="f" stroked="f">
                <v:path arrowok="t"/>
                <v:textbox>
                  <w:txbxContent>
                    <w:p w:rsidR="00573CC0" w:rsidRPr="00F7608C" w:rsidRDefault="00573CC0">
                      <w:pPr>
                        <w:pStyle w:val="Heading1"/>
                        <w:spacing w:after="240"/>
                        <w:rPr>
                          <w:rFonts w:ascii="Palatino Linotype" w:hAnsi="Palatino Linotype"/>
                          <w:color w:val="000080"/>
                          <w:sz w:val="24"/>
                          <w:szCs w:val="24"/>
                          <w:lang w:val="en-US"/>
                        </w:rPr>
                      </w:pPr>
                      <w:r w:rsidRPr="00F7608C">
                        <w:rPr>
                          <w:rFonts w:ascii="Palatino Linotype" w:hAnsi="Palatino Linotype"/>
                          <w:color w:val="000080"/>
                          <w:sz w:val="24"/>
                          <w:szCs w:val="24"/>
                          <w:lang w:val="en-US"/>
                        </w:rPr>
                        <w:t>Qualifications Summary</w:t>
                      </w:r>
                    </w:p>
                    <w:p w:rsidR="004056D4" w:rsidRPr="00F7608C" w:rsidRDefault="00573CC0">
                      <w:pPr>
                        <w:jc w:val="both"/>
                      </w:pPr>
                      <w:r w:rsidRPr="00F7608C">
                        <w:t xml:space="preserve">Highly skilled professional having strong business perspective to technology, with educational qualifications including </w:t>
                      </w:r>
                      <w:r w:rsidR="00674881" w:rsidRPr="00F7608C">
                        <w:rPr>
                          <w:b/>
                          <w:bCs/>
                        </w:rPr>
                        <w:t xml:space="preserve">M.TECHin Construction Technology and Management </w:t>
                      </w:r>
                      <w:r w:rsidRPr="00F7608C">
                        <w:t xml:space="preserve">as well as </w:t>
                      </w:r>
                      <w:r w:rsidRPr="00F7608C">
                        <w:rPr>
                          <w:b/>
                          <w:bCs/>
                        </w:rPr>
                        <w:t>B.Tech (Civil</w:t>
                      </w:r>
                      <w:r w:rsidR="00AB4BCC">
                        <w:rPr>
                          <w:b/>
                          <w:bCs/>
                        </w:rPr>
                        <w:t xml:space="preserve"> Engg.</w:t>
                      </w:r>
                      <w:r w:rsidRPr="00F7608C">
                        <w:rPr>
                          <w:b/>
                          <w:bCs/>
                        </w:rPr>
                        <w:t>)</w:t>
                      </w:r>
                      <w:r w:rsidRPr="00F7608C">
                        <w:t xml:space="preserve">. Experienced in implementing hands-on assignments/projects involved in </w:t>
                      </w:r>
                      <w:r w:rsidRPr="00F7608C">
                        <w:rPr>
                          <w:b/>
                          <w:bCs/>
                        </w:rPr>
                        <w:t>large multistoried Residential Complexes</w:t>
                      </w:r>
                      <w:r w:rsidRPr="00F7608C">
                        <w:t>. Highly skilled in managing teams with a strong ability to work hard under challenging circumstances a</w:t>
                      </w:r>
                      <w:bookmarkStart w:id="1" w:name="_GoBack"/>
                      <w:bookmarkEnd w:id="1"/>
                      <w:r w:rsidRPr="00F7608C">
                        <w:t xml:space="preserve">nd handle multiple projects simultaneously.  </w:t>
                      </w:r>
                      <w:r w:rsidR="00024448" w:rsidRPr="00F7608C">
                        <w:rPr>
                          <w:b/>
                          <w:bCs/>
                        </w:rPr>
                        <w:t>Construction Project Management</w:t>
                      </w:r>
                      <w:r w:rsidR="00024448" w:rsidRPr="00F7608C">
                        <w:t xml:space="preserve"> is the overall planning, co-ordination and control of a project from inception to completion aimed at meeting a client’s requirements in order to produce a functionally and financially viable project that will be completed on time within authorized cost and to the required quality standards. Project management is the process by which a project is brought to a successful conclusion. Construction project management (CPM) is project management that applies to the construction sector</w:t>
                      </w:r>
                      <w:r w:rsidR="00156A3A">
                        <w:t>.</w:t>
                      </w:r>
                    </w:p>
                    <w:p w:rsidR="00573CC0" w:rsidRDefault="00573CC0">
                      <w:pPr>
                        <w:pStyle w:val="Heading1"/>
                        <w:spacing w:after="240"/>
                        <w:rPr>
                          <w:rFonts w:ascii="Palatino Linotype" w:hAnsi="Palatino Linotype"/>
                          <w:color w:val="000080"/>
                          <w:sz w:val="26"/>
                          <w:lang w:val="en-US"/>
                        </w:rPr>
                      </w:pPr>
                      <w:r>
                        <w:rPr>
                          <w:rFonts w:ascii="Palatino Linotype" w:hAnsi="Palatino Linotype"/>
                          <w:color w:val="000080"/>
                          <w:sz w:val="26"/>
                          <w:lang w:val="en-US"/>
                        </w:rPr>
                        <w:t xml:space="preserve">Professional Experience </w:t>
                      </w:r>
                      <w:r w:rsidRPr="00F1717B">
                        <w:rPr>
                          <w:rFonts w:cs="Arial"/>
                          <w:color w:val="7030A0"/>
                          <w:sz w:val="26"/>
                          <w:lang w:val="en-US"/>
                        </w:rPr>
                        <w:t>(</w:t>
                      </w:r>
                      <w:r w:rsidR="00D3709C">
                        <w:rPr>
                          <w:rFonts w:cs="Arial"/>
                          <w:color w:val="7030A0"/>
                          <w:sz w:val="26"/>
                          <w:lang w:val="en-US"/>
                        </w:rPr>
                        <w:t>`13</w:t>
                      </w:r>
                      <w:r w:rsidR="00F1717B">
                        <w:rPr>
                          <w:rFonts w:cs="Arial"/>
                          <w:color w:val="7030A0"/>
                          <w:sz w:val="26"/>
                          <w:lang w:val="en-US"/>
                        </w:rPr>
                        <w:t xml:space="preserve">+ </w:t>
                      </w:r>
                      <w:r w:rsidRPr="00F1717B">
                        <w:rPr>
                          <w:rFonts w:cs="Arial"/>
                          <w:color w:val="7030A0"/>
                          <w:sz w:val="26"/>
                          <w:lang w:val="en-US"/>
                        </w:rPr>
                        <w:t>YEARS)</w:t>
                      </w:r>
                    </w:p>
                    <w:p w:rsidR="00573CC0" w:rsidRPr="00C847B6" w:rsidRDefault="00BB6109">
                      <w:r w:rsidRPr="00C847B6">
                        <w:t xml:space="preserve">My </w:t>
                      </w:r>
                      <w:r w:rsidR="00BA41AF" w:rsidRPr="00C847B6">
                        <w:t xml:space="preserve">Weblink :- </w:t>
                      </w:r>
                      <w:hyperlink r:id="rId8" w:history="1">
                        <w:r w:rsidR="00610457" w:rsidRPr="00C847B6">
                          <w:rPr>
                            <w:rStyle w:val="Hyperlink"/>
                          </w:rPr>
                          <w:t>https://www.linkedin.com/in/avtar-singh-62697418</w:t>
                        </w:r>
                      </w:hyperlink>
                    </w:p>
                    <w:p w:rsidR="00610457" w:rsidRPr="00C847B6" w:rsidRDefault="00610457"/>
                    <w:p w:rsidR="00573CC0" w:rsidRPr="00F7608C" w:rsidRDefault="00573CC0">
                      <w:pPr>
                        <w:pStyle w:val="Heading2"/>
                        <w:widowControl w:val="0"/>
                        <w:numPr>
                          <w:ilvl w:val="12"/>
                          <w:numId w:val="0"/>
                        </w:numPr>
                        <w:pBdr>
                          <w:bottom w:val="double" w:sz="6" w:space="1" w:color="auto"/>
                        </w:pBdr>
                        <w:shd w:val="pct15" w:color="auto" w:fill="FFFFFF"/>
                        <w:spacing w:before="120" w:line="300" w:lineRule="exact"/>
                        <w:jc w:val="both"/>
                        <w:rPr>
                          <w:sz w:val="24"/>
                          <w:szCs w:val="24"/>
                        </w:rPr>
                      </w:pPr>
                      <w:r w:rsidRPr="00F7608C">
                        <w:rPr>
                          <w:sz w:val="24"/>
                          <w:szCs w:val="24"/>
                        </w:rPr>
                        <w:t>Present</w:t>
                      </w:r>
                      <w:r w:rsidR="00C847B6">
                        <w:rPr>
                          <w:sz w:val="24"/>
                          <w:szCs w:val="24"/>
                        </w:rPr>
                        <w:t xml:space="preserve"> :-</w:t>
                      </w:r>
                    </w:p>
                    <w:p w:rsidR="00426AA4" w:rsidRPr="00B03D55" w:rsidRDefault="00C847B6" w:rsidP="00C847B6">
                      <w:pPr>
                        <w:jc w:val="both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2015 – 2018 To date</w:t>
                      </w:r>
                      <w:r w:rsidR="00FA5A2C">
                        <w:rPr>
                          <w:b/>
                        </w:rPr>
                        <w:t xml:space="preserve"> </w:t>
                      </w:r>
                      <w:r w:rsidR="00426AA4" w:rsidRPr="00B03D55">
                        <w:rPr>
                          <w:b/>
                        </w:rPr>
                        <w:t xml:space="preserve">Present working with </w:t>
                      </w:r>
                      <w:r w:rsidR="00426AA4">
                        <w:rPr>
                          <w:b/>
                        </w:rPr>
                        <w:t xml:space="preserve">M/s </w:t>
                      </w:r>
                      <w:r w:rsidR="00426AA4">
                        <w:rPr>
                          <w:rFonts w:ascii="Palatino Linotype" w:hAnsi="Palatino Linotype"/>
                          <w:b/>
                        </w:rPr>
                        <w:t>Int</w:t>
                      </w:r>
                      <w:r w:rsidR="00BA41AF">
                        <w:rPr>
                          <w:rFonts w:ascii="Palatino Linotype" w:hAnsi="Palatino Linotype"/>
                          <w:b/>
                        </w:rPr>
                        <w:t xml:space="preserve">ernational Land Developer </w:t>
                      </w:r>
                      <w:hyperlink r:id="rId9" w:history="1">
                        <w:r w:rsidR="00BA41AF" w:rsidRPr="00E4287D">
                          <w:rPr>
                            <w:rStyle w:val="Hyperlink"/>
                            <w:rFonts w:ascii="Palatino Linotype" w:hAnsi="Palatino Linotype"/>
                            <w:b/>
                          </w:rPr>
                          <w:t>www.ild.co.in</w:t>
                        </w:r>
                      </w:hyperlink>
                    </w:p>
                    <w:p w:rsidR="00426AA4" w:rsidRPr="00B03D55" w:rsidRDefault="00426AA4" w:rsidP="00426AA4">
                      <w:pPr>
                        <w:jc w:val="both"/>
                        <w:rPr>
                          <w:b/>
                        </w:rPr>
                      </w:pPr>
                    </w:p>
                    <w:p w:rsidR="00426AA4" w:rsidRPr="00B03D55" w:rsidRDefault="00426AA4" w:rsidP="00426AA4">
                      <w:pPr>
                        <w:jc w:val="both"/>
                        <w:rPr>
                          <w:b/>
                        </w:rPr>
                      </w:pPr>
                      <w:r w:rsidRPr="00B03D55">
                        <w:rPr>
                          <w:b/>
                        </w:rPr>
                        <w:t xml:space="preserve">Position: </w:t>
                      </w:r>
                      <w:r w:rsidR="000B76F2">
                        <w:rPr>
                          <w:b/>
                        </w:rPr>
                        <w:t xml:space="preserve">      AGM / </w:t>
                      </w:r>
                      <w:r>
                        <w:rPr>
                          <w:b/>
                        </w:rPr>
                        <w:t xml:space="preserve">Sr. </w:t>
                      </w:r>
                      <w:r w:rsidRPr="00B03D55">
                        <w:rPr>
                          <w:b/>
                        </w:rPr>
                        <w:t>Project Manager (Projects)</w:t>
                      </w:r>
                    </w:p>
                    <w:p w:rsidR="00426AA4" w:rsidRPr="00B03D55" w:rsidRDefault="00426AA4" w:rsidP="00426AA4">
                      <w:pPr>
                        <w:jc w:val="both"/>
                        <w:rPr>
                          <w:b/>
                        </w:rPr>
                      </w:pPr>
                    </w:p>
                    <w:p w:rsidR="00426AA4" w:rsidRPr="00B03D55" w:rsidRDefault="00426AA4" w:rsidP="00426AA4">
                      <w:pPr>
                        <w:jc w:val="both"/>
                        <w:rPr>
                          <w:b/>
                        </w:rPr>
                      </w:pPr>
                      <w:r w:rsidRPr="00B03D55">
                        <w:rPr>
                          <w:b/>
                        </w:rPr>
                        <w:t xml:space="preserve">Project: The </w:t>
                      </w:r>
                      <w:r w:rsidR="00C847B6">
                        <w:rPr>
                          <w:b/>
                        </w:rPr>
                        <w:t>ARETE,</w:t>
                      </w:r>
                      <w:r>
                        <w:rPr>
                          <w:b/>
                        </w:rPr>
                        <w:t xml:space="preserve"> Sector 33 </w:t>
                      </w:r>
                      <w:r w:rsidR="00B7440D">
                        <w:rPr>
                          <w:b/>
                        </w:rPr>
                        <w:t>&amp;</w:t>
                      </w:r>
                      <w:r w:rsidR="00C847B6">
                        <w:rPr>
                          <w:b/>
                        </w:rPr>
                        <w:t xml:space="preserve"> </w:t>
                      </w:r>
                      <w:r w:rsidR="00B7440D">
                        <w:rPr>
                          <w:b/>
                        </w:rPr>
                        <w:t xml:space="preserve">GSR Drive Sec 36 </w:t>
                      </w:r>
                      <w:r>
                        <w:rPr>
                          <w:b/>
                        </w:rPr>
                        <w:t>Sohna Gur</w:t>
                      </w:r>
                      <w:r w:rsidR="00983518">
                        <w:rPr>
                          <w:b/>
                        </w:rPr>
                        <w:t>gaon</w:t>
                      </w:r>
                      <w:r w:rsidR="00C847B6">
                        <w:rPr>
                          <w:b/>
                        </w:rPr>
                        <w:t>, ild Grand / Greens Sector 37C Gurgaon</w:t>
                      </w:r>
                    </w:p>
                    <w:p w:rsidR="00426AA4" w:rsidRPr="00B03D55" w:rsidRDefault="00426AA4" w:rsidP="00426AA4">
                      <w:pPr>
                        <w:jc w:val="both"/>
                        <w:rPr>
                          <w:b/>
                        </w:rPr>
                      </w:pPr>
                    </w:p>
                    <w:p w:rsidR="00426AA4" w:rsidRPr="00B03D55" w:rsidRDefault="00426AA4" w:rsidP="00426AA4">
                      <w:pPr>
                        <w:jc w:val="both"/>
                        <w:rPr>
                          <w:b/>
                        </w:rPr>
                      </w:pPr>
                      <w:r w:rsidRPr="00B03D55">
                        <w:rPr>
                          <w:b/>
                        </w:rPr>
                        <w:t>Responsi</w:t>
                      </w:r>
                      <w:r w:rsidR="00B7440D">
                        <w:rPr>
                          <w:b/>
                        </w:rPr>
                        <w:t xml:space="preserve">bilities: </w:t>
                      </w:r>
                      <w:r w:rsidR="00516354">
                        <w:rPr>
                          <w:b/>
                        </w:rPr>
                        <w:t xml:space="preserve">To Achieve Construction Milestones, </w:t>
                      </w:r>
                      <w:r w:rsidRPr="00B03D55">
                        <w:rPr>
                          <w:b/>
                        </w:rPr>
                        <w:t>Progress review</w:t>
                      </w:r>
                      <w:r w:rsidR="00B7440D">
                        <w:rPr>
                          <w:b/>
                        </w:rPr>
                        <w:t xml:space="preserve"> meetings with Contractors / Architect / Consultants</w:t>
                      </w:r>
                      <w:r w:rsidRPr="00B03D55">
                        <w:rPr>
                          <w:b/>
                        </w:rPr>
                        <w:t>, Monitoring &amp; Co-ordination</w:t>
                      </w:r>
                      <w:r w:rsidR="00B7440D">
                        <w:rPr>
                          <w:b/>
                        </w:rPr>
                        <w:t>, MIS</w:t>
                      </w:r>
                    </w:p>
                    <w:p w:rsidR="00426AA4" w:rsidRPr="00F7608C" w:rsidRDefault="00426AA4" w:rsidP="00426AA4">
                      <w:pPr>
                        <w:pStyle w:val="Heading2"/>
                        <w:widowControl w:val="0"/>
                        <w:numPr>
                          <w:ilvl w:val="12"/>
                          <w:numId w:val="0"/>
                        </w:numPr>
                        <w:pBdr>
                          <w:bottom w:val="double" w:sz="6" w:space="1" w:color="auto"/>
                        </w:pBdr>
                        <w:shd w:val="pct15" w:color="auto" w:fill="FFFFFF"/>
                        <w:spacing w:before="120" w:line="300" w:lineRule="exact"/>
                        <w:jc w:val="both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Past</w:t>
                      </w:r>
                      <w:r w:rsidR="00C847B6">
                        <w:rPr>
                          <w:sz w:val="24"/>
                          <w:szCs w:val="24"/>
                        </w:rPr>
                        <w:t xml:space="preserve"> :-</w:t>
                      </w:r>
                    </w:p>
                    <w:p w:rsidR="0099585E" w:rsidRPr="00B03D55" w:rsidRDefault="00426AA4" w:rsidP="00EC0919">
                      <w:pPr>
                        <w:jc w:val="both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2011 – 201</w:t>
                      </w:r>
                      <w:r w:rsidR="00C847B6">
                        <w:rPr>
                          <w:b/>
                        </w:rPr>
                        <w:t>5 was</w:t>
                      </w:r>
                      <w:r w:rsidR="00B03D55" w:rsidRPr="00B03D55">
                        <w:rPr>
                          <w:b/>
                        </w:rPr>
                        <w:t xml:space="preserve"> working with BPTP Limited</w:t>
                      </w:r>
                    </w:p>
                    <w:p w:rsidR="00B03D55" w:rsidRPr="00B03D55" w:rsidRDefault="00B03D55" w:rsidP="00EC0919">
                      <w:pPr>
                        <w:jc w:val="both"/>
                        <w:rPr>
                          <w:b/>
                        </w:rPr>
                      </w:pPr>
                    </w:p>
                    <w:p w:rsidR="00B03D55" w:rsidRPr="00B03D55" w:rsidRDefault="00B03D55" w:rsidP="00EC0919">
                      <w:pPr>
                        <w:jc w:val="both"/>
                        <w:rPr>
                          <w:b/>
                        </w:rPr>
                      </w:pPr>
                      <w:r w:rsidRPr="00B03D55">
                        <w:rPr>
                          <w:b/>
                        </w:rPr>
                        <w:t xml:space="preserve">Position: </w:t>
                      </w:r>
                      <w:r w:rsidR="005D5D73" w:rsidRPr="00B03D55">
                        <w:rPr>
                          <w:b/>
                        </w:rPr>
                        <w:t>Project Manager</w:t>
                      </w:r>
                      <w:r w:rsidRPr="00B03D55">
                        <w:rPr>
                          <w:b/>
                        </w:rPr>
                        <w:t xml:space="preserve"> (Projects)</w:t>
                      </w:r>
                    </w:p>
                    <w:p w:rsidR="00B03D55" w:rsidRPr="00B03D55" w:rsidRDefault="00B03D55" w:rsidP="00EC0919">
                      <w:pPr>
                        <w:jc w:val="both"/>
                        <w:rPr>
                          <w:b/>
                        </w:rPr>
                      </w:pPr>
                    </w:p>
                    <w:p w:rsidR="0099585E" w:rsidRPr="00B03D55" w:rsidRDefault="005D5D73" w:rsidP="00EC0919">
                      <w:pPr>
                        <w:jc w:val="both"/>
                        <w:rPr>
                          <w:b/>
                        </w:rPr>
                      </w:pPr>
                      <w:r w:rsidRPr="00B03D55">
                        <w:rPr>
                          <w:b/>
                        </w:rPr>
                        <w:t>Project:</w:t>
                      </w:r>
                      <w:r w:rsidR="00B03D55" w:rsidRPr="00B03D55">
                        <w:rPr>
                          <w:b/>
                        </w:rPr>
                        <w:t xml:space="preserve"> The Resort Residential Building Greater Faridabad </w:t>
                      </w:r>
                    </w:p>
                    <w:p w:rsidR="0099585E" w:rsidRPr="00B03D55" w:rsidRDefault="0099585E" w:rsidP="00EC0919">
                      <w:pPr>
                        <w:jc w:val="both"/>
                        <w:rPr>
                          <w:b/>
                        </w:rPr>
                      </w:pPr>
                    </w:p>
                    <w:p w:rsidR="0099585E" w:rsidRPr="00B03D55" w:rsidRDefault="005D5D73" w:rsidP="00C847B6">
                      <w:pPr>
                        <w:jc w:val="both"/>
                        <w:rPr>
                          <w:b/>
                        </w:rPr>
                      </w:pPr>
                      <w:r w:rsidRPr="00B03D55">
                        <w:rPr>
                          <w:b/>
                        </w:rPr>
                        <w:t>Responsibilities:</w:t>
                      </w:r>
                      <w:r w:rsidR="00B03D55" w:rsidRPr="00B03D55">
                        <w:rPr>
                          <w:b/>
                        </w:rPr>
                        <w:t xml:space="preserve"> Handing Over Incharge, Progress </w:t>
                      </w:r>
                      <w:r w:rsidRPr="00B03D55">
                        <w:rPr>
                          <w:b/>
                        </w:rPr>
                        <w:t>review,</w:t>
                      </w:r>
                      <w:r w:rsidR="00B03D55" w:rsidRPr="00B03D55">
                        <w:rPr>
                          <w:b/>
                        </w:rPr>
                        <w:t xml:space="preserve"> Monitoring &amp; Co-ordination </w:t>
                      </w:r>
                    </w:p>
                    <w:p w:rsidR="0099585E" w:rsidRPr="00C847B6" w:rsidRDefault="00B03D55" w:rsidP="00EC0919">
                      <w:pPr>
                        <w:jc w:val="both"/>
                        <w:rPr>
                          <w:b/>
                          <w:sz w:val="28"/>
                          <w:szCs w:val="28"/>
                        </w:rPr>
                      </w:pPr>
                      <w:r w:rsidRPr="00C847B6">
                        <w:rPr>
                          <w:b/>
                          <w:sz w:val="28"/>
                          <w:szCs w:val="28"/>
                          <w:highlight w:val="lightGray"/>
                        </w:rPr>
                        <w:t>Past :-</w:t>
                      </w:r>
                    </w:p>
                    <w:p w:rsidR="00573CC0" w:rsidRPr="00EC0919" w:rsidRDefault="001E7FE8" w:rsidP="00EC0919">
                      <w:pPr>
                        <w:jc w:val="both"/>
                        <w:rPr>
                          <w:i/>
                          <w:iCs/>
                          <w:color w:val="3366FF"/>
                        </w:rPr>
                      </w:pPr>
                      <w:r w:rsidRPr="00144984">
                        <w:rPr>
                          <w:b/>
                        </w:rPr>
                        <w:t>2006</w:t>
                      </w:r>
                      <w:r w:rsidR="00B03D55" w:rsidRPr="00144984">
                        <w:rPr>
                          <w:b/>
                        </w:rPr>
                        <w:t xml:space="preserve"> – 2011</w:t>
                      </w:r>
                      <w:r w:rsidR="00573CC0" w:rsidRPr="00F7608C">
                        <w:tab/>
                      </w:r>
                      <w:r w:rsidR="00144984">
                        <w:tab/>
                      </w:r>
                      <w:r w:rsidR="00144984" w:rsidRPr="00144984">
                        <w:rPr>
                          <w:b/>
                        </w:rPr>
                        <w:t>With</w:t>
                      </w:r>
                      <w:r w:rsidRPr="00F7608C">
                        <w:rPr>
                          <w:b/>
                          <w:bCs/>
                        </w:rPr>
                        <w:t>UNITECH LIMITED</w:t>
                      </w:r>
                    </w:p>
                    <w:p w:rsidR="00573CC0" w:rsidRPr="00F7608C" w:rsidRDefault="00573CC0">
                      <w:pPr>
                        <w:pStyle w:val="Achievement"/>
                        <w:ind w:left="2160" w:hanging="2160"/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 w:rsidRPr="00F7608C"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Position:</w:t>
                      </w:r>
                      <w:r w:rsidRPr="00F7608C"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ab/>
                      </w:r>
                      <w:r w:rsidR="002E2CDE"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 xml:space="preserve">Project Manager (Co-ordination &amp; Monitoring) </w:t>
                      </w:r>
                    </w:p>
                    <w:p w:rsidR="00573CC0" w:rsidRPr="00F7608C" w:rsidRDefault="0039687A">
                      <w:pPr>
                        <w:pStyle w:val="Achievement"/>
                        <w:spacing w:after="120" w:line="240" w:lineRule="auto"/>
                        <w:ind w:left="2160" w:hanging="2160"/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Projects:</w:t>
                      </w: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ab/>
                        <w:t>1.</w:t>
                      </w:r>
                      <w:r w:rsidR="0078184E">
                        <w:rPr>
                          <w:rFonts w:ascii="Times New Roman" w:hAnsi="Times New Roman"/>
                          <w:b/>
                          <w:sz w:val="24"/>
                          <w:szCs w:val="24"/>
                        </w:rPr>
                        <w:t xml:space="preserve"> Projects in</w:t>
                      </w:r>
                      <w:r w:rsidR="00B35D49" w:rsidRPr="00F7608C">
                        <w:rPr>
                          <w:rFonts w:ascii="Times New Roman" w:hAnsi="Times New Roman"/>
                          <w:b/>
                          <w:sz w:val="24"/>
                          <w:szCs w:val="24"/>
                        </w:rPr>
                        <w:t xml:space="preserve"> Noida &amp; Greater Noida of </w:t>
                      </w:r>
                      <w:r w:rsidR="00CB6780">
                        <w:rPr>
                          <w:rFonts w:ascii="Times New Roman" w:hAnsi="Times New Roman"/>
                          <w:b/>
                          <w:sz w:val="24"/>
                          <w:szCs w:val="24"/>
                        </w:rPr>
                        <w:t xml:space="preserve">M/s </w:t>
                      </w:r>
                      <w:r w:rsidR="00B35D49" w:rsidRPr="00F7608C">
                        <w:rPr>
                          <w:rFonts w:ascii="Times New Roman" w:hAnsi="Times New Roman"/>
                          <w:b/>
                          <w:sz w:val="24"/>
                          <w:szCs w:val="24"/>
                        </w:rPr>
                        <w:t>UNITECH LIMITED</w:t>
                      </w:r>
                    </w:p>
                    <w:p w:rsidR="00144984" w:rsidRDefault="00573CC0">
                      <w:pPr>
                        <w:pStyle w:val="Achievement"/>
                        <w:spacing w:after="120" w:line="240" w:lineRule="auto"/>
                        <w:ind w:left="2160" w:hanging="2160"/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 w:rsidRPr="00F7608C"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Responsibilities:</w:t>
                      </w:r>
                      <w:r w:rsidRPr="00F7608C"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ab/>
                      </w:r>
                    </w:p>
                    <w:p w:rsidR="00573CC0" w:rsidRPr="00F7608C" w:rsidRDefault="0099585E" w:rsidP="00144984">
                      <w:pPr>
                        <w:pStyle w:val="Achievement"/>
                        <w:numPr>
                          <w:ilvl w:val="0"/>
                          <w:numId w:val="30"/>
                        </w:numPr>
                        <w:spacing w:after="120" w:line="240" w:lineRule="auto"/>
                        <w:rPr>
                          <w:rFonts w:ascii="Times New Roman" w:hAnsi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sz w:val="24"/>
                          <w:szCs w:val="24"/>
                        </w:rPr>
                        <w:t>Handing Over Incharge</w:t>
                      </w:r>
                    </w:p>
                    <w:p w:rsidR="00573CC0" w:rsidRPr="00F7608C" w:rsidRDefault="0099585E" w:rsidP="00144984">
                      <w:pPr>
                        <w:numPr>
                          <w:ilvl w:val="0"/>
                          <w:numId w:val="30"/>
                        </w:numPr>
                        <w:spacing w:line="360" w:lineRule="auto"/>
                        <w:jc w:val="both"/>
                      </w:pPr>
                      <w:r>
                        <w:t>Progress review</w:t>
                      </w:r>
                    </w:p>
                    <w:p w:rsidR="00573CC0" w:rsidRDefault="00B97115" w:rsidP="00144984">
                      <w:pPr>
                        <w:numPr>
                          <w:ilvl w:val="0"/>
                          <w:numId w:val="30"/>
                        </w:numPr>
                        <w:spacing w:line="360" w:lineRule="auto"/>
                        <w:jc w:val="both"/>
                      </w:pPr>
                      <w:r w:rsidRPr="00F7608C">
                        <w:t xml:space="preserve">Monitoring progress &amp; Analyzing variance </w:t>
                      </w:r>
                    </w:p>
                    <w:p w:rsidR="00C847B6" w:rsidRDefault="00C847B6" w:rsidP="00C847B6">
                      <w:pPr>
                        <w:spacing w:line="360" w:lineRule="auto"/>
                        <w:jc w:val="both"/>
                      </w:pPr>
                    </w:p>
                    <w:p w:rsidR="00C847B6" w:rsidRDefault="00C847B6" w:rsidP="00C847B6">
                      <w:pPr>
                        <w:spacing w:line="360" w:lineRule="auto"/>
                        <w:jc w:val="both"/>
                      </w:pPr>
                    </w:p>
                    <w:p w:rsidR="00C847B6" w:rsidRDefault="00C847B6" w:rsidP="00C847B6">
                      <w:pPr>
                        <w:spacing w:line="360" w:lineRule="auto"/>
                        <w:jc w:val="both"/>
                      </w:pPr>
                    </w:p>
                    <w:p w:rsidR="00C847B6" w:rsidRDefault="00C847B6" w:rsidP="00C847B6">
                      <w:pPr>
                        <w:spacing w:line="360" w:lineRule="auto"/>
                        <w:jc w:val="both"/>
                      </w:pPr>
                    </w:p>
                    <w:p w:rsidR="00C847B6" w:rsidRDefault="00C847B6" w:rsidP="00C847B6">
                      <w:pPr>
                        <w:spacing w:line="360" w:lineRule="auto"/>
                        <w:jc w:val="both"/>
                      </w:pPr>
                    </w:p>
                    <w:p w:rsidR="00C847B6" w:rsidRPr="00F7608C" w:rsidRDefault="00C847B6" w:rsidP="00C847B6">
                      <w:pPr>
                        <w:spacing w:line="360" w:lineRule="auto"/>
                        <w:jc w:val="both"/>
                      </w:pPr>
                    </w:p>
                    <w:p w:rsidR="00573CC0" w:rsidRPr="00F7608C" w:rsidRDefault="00B97115" w:rsidP="00144984">
                      <w:pPr>
                        <w:numPr>
                          <w:ilvl w:val="0"/>
                          <w:numId w:val="30"/>
                        </w:numPr>
                        <w:spacing w:line="360" w:lineRule="auto"/>
                        <w:jc w:val="both"/>
                      </w:pPr>
                      <w:r w:rsidRPr="00F7608C">
                        <w:t>Forecasting weekly and monthly material requirement</w:t>
                      </w:r>
                      <w:r w:rsidR="00573CC0" w:rsidRPr="00F7608C">
                        <w:t>.</w:t>
                      </w:r>
                    </w:p>
                    <w:p w:rsidR="00573CC0" w:rsidRPr="00F7608C" w:rsidRDefault="00573CC0">
                      <w:pPr>
                        <w:spacing w:line="360" w:lineRule="auto"/>
                        <w:ind w:left="2160"/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/>
          <w:noProof/>
          <w:sz w:val="20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4846320</wp:posOffset>
                </wp:positionH>
                <wp:positionV relativeFrom="paragraph">
                  <wp:posOffset>982980</wp:posOffset>
                </wp:positionV>
                <wp:extent cx="1600200" cy="9258300"/>
                <wp:effectExtent l="17145" t="20955" r="20955" b="17145"/>
                <wp:wrapNone/>
                <wp:docPr id="5" name="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 bwMode="auto">
                        <a:xfrm>
                          <a:off x="0" y="0"/>
                          <a:ext cx="1600200" cy="92583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333399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AEAEA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73CC0" w:rsidRDefault="00573CC0">
                            <w:pPr>
                              <w:pStyle w:val="STUTitre"/>
                              <w:spacing w:after="120"/>
                              <w:jc w:val="center"/>
                            </w:pPr>
                          </w:p>
                          <w:p w:rsidR="00674881" w:rsidRDefault="00674881">
                            <w:pPr>
                              <w:pStyle w:val="STUTitre"/>
                              <w:spacing w:after="120"/>
                              <w:jc w:val="center"/>
                              <w:rPr>
                                <w:color w:val="000080"/>
                                <w:lang w:val="en-US"/>
                              </w:rPr>
                            </w:pPr>
                          </w:p>
                          <w:p w:rsidR="00573CC0" w:rsidRDefault="00573CC0">
                            <w:pPr>
                              <w:pStyle w:val="STUTitre"/>
                              <w:numPr>
                                <w:ilvl w:val="0"/>
                                <w:numId w:val="4"/>
                              </w:numPr>
                              <w:spacing w:after="120"/>
                              <w:jc w:val="center"/>
                              <w:rPr>
                                <w:color w:val="000080"/>
                                <w:lang w:val="en-US"/>
                              </w:rPr>
                            </w:pPr>
                            <w:r>
                              <w:rPr>
                                <w:color w:val="000080"/>
                                <w:lang w:val="en-US"/>
                              </w:rPr>
                              <w:t>Personal Details</w:t>
                            </w:r>
                          </w:p>
                          <w:p w:rsidR="00573CC0" w:rsidRDefault="00573CC0">
                            <w:pPr>
                              <w:pStyle w:val="STUInformation"/>
                              <w:rPr>
                                <w:i/>
                                <w:color w:val="808080"/>
                                <w:lang w:val="en-US"/>
                              </w:rPr>
                            </w:pPr>
                            <w:r>
                              <w:rPr>
                                <w:i/>
                                <w:color w:val="808080"/>
                                <w:lang w:val="en-US"/>
                              </w:rPr>
                              <w:t>Nationality:</w:t>
                            </w:r>
                          </w:p>
                          <w:p w:rsidR="00573CC0" w:rsidRDefault="00573CC0">
                            <w:pPr>
                              <w:pStyle w:val="STUInformation"/>
                              <w:spacing w:line="240" w:lineRule="exact"/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Indian</w:t>
                            </w:r>
                          </w:p>
                          <w:p w:rsidR="00573CC0" w:rsidRDefault="00573CC0">
                            <w:pPr>
                              <w:pStyle w:val="STUInformation"/>
                              <w:jc w:val="center"/>
                              <w:rPr>
                                <w:lang w:val="fr-FR"/>
                              </w:rPr>
                            </w:pPr>
                            <w:r>
                              <w:rPr>
                                <w:color w:val="000080"/>
                                <w:lang w:val="fr-FR"/>
                              </w:rPr>
                              <w:t>_____________</w:t>
                            </w:r>
                          </w:p>
                          <w:p w:rsidR="00573CC0" w:rsidRDefault="00573CC0">
                            <w:pPr>
                              <w:pStyle w:val="STUTitre"/>
                              <w:numPr>
                                <w:ilvl w:val="0"/>
                                <w:numId w:val="5"/>
                              </w:numPr>
                              <w:spacing w:after="120"/>
                              <w:jc w:val="center"/>
                              <w:rPr>
                                <w:color w:val="000080"/>
                                <w:lang w:val="en-US"/>
                              </w:rPr>
                            </w:pPr>
                            <w:r>
                              <w:rPr>
                                <w:color w:val="000080"/>
                                <w:lang w:val="en-US"/>
                              </w:rPr>
                              <w:t>Languages</w:t>
                            </w:r>
                          </w:p>
                          <w:p w:rsidR="00573CC0" w:rsidRDefault="004056D4">
                            <w:pPr>
                              <w:pStyle w:val="STUInformation"/>
                              <w:spacing w:line="240" w:lineRule="exact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English, Hindi,</w:t>
                            </w:r>
                            <w:r w:rsidR="00B03D55">
                              <w:rPr>
                                <w:lang w:val="en-US"/>
                              </w:rPr>
                              <w:t xml:space="preserve"> Punjabi</w:t>
                            </w:r>
                          </w:p>
                          <w:p w:rsidR="00573CC0" w:rsidRDefault="00573CC0">
                            <w:pPr>
                              <w:pStyle w:val="STUTitre"/>
                              <w:numPr>
                                <w:ilvl w:val="0"/>
                                <w:numId w:val="6"/>
                              </w:numPr>
                              <w:spacing w:before="0" w:after="0"/>
                              <w:jc w:val="center"/>
                              <w:rPr>
                                <w:color w:val="000080"/>
                                <w:lang w:val="en-US"/>
                              </w:rPr>
                            </w:pPr>
                            <w:r>
                              <w:rPr>
                                <w:color w:val="000080"/>
                                <w:lang w:val="en-US"/>
                              </w:rPr>
                              <w:t>_____________</w:t>
                            </w:r>
                          </w:p>
                          <w:p w:rsidR="00573CC0" w:rsidRDefault="00573CC0">
                            <w:pPr>
                              <w:pStyle w:val="STUTitre"/>
                              <w:numPr>
                                <w:ilvl w:val="0"/>
                                <w:numId w:val="8"/>
                              </w:numPr>
                              <w:spacing w:after="120"/>
                              <w:jc w:val="center"/>
                              <w:rPr>
                                <w:color w:val="000080"/>
                                <w:lang w:val="en-US"/>
                              </w:rPr>
                            </w:pPr>
                            <w:r>
                              <w:rPr>
                                <w:color w:val="000080"/>
                                <w:lang w:val="en-US"/>
                              </w:rPr>
                              <w:t>Address</w:t>
                            </w:r>
                          </w:p>
                          <w:p w:rsidR="00573CC0" w:rsidRDefault="00573CC0">
                            <w:pPr>
                              <w:pStyle w:val="STUInformation"/>
                              <w:rPr>
                                <w:rFonts w:ascii="Palatino Linotype" w:hAnsi="Palatino Linotype"/>
                                <w:b/>
                                <w:i/>
                                <w:color w:val="808080"/>
                                <w:lang w:val="fr-FR"/>
                              </w:rPr>
                            </w:pPr>
                            <w:r>
                              <w:rPr>
                                <w:i/>
                                <w:color w:val="808080"/>
                                <w:lang w:val="en-US"/>
                              </w:rPr>
                              <w:t>Present Address</w:t>
                            </w:r>
                            <w:r>
                              <w:rPr>
                                <w:i/>
                                <w:color w:val="000080"/>
                                <w:lang w:val="en-US"/>
                              </w:rPr>
                              <w:t>:</w:t>
                            </w:r>
                          </w:p>
                          <w:p w:rsidR="00573CC0" w:rsidRDefault="00617171" w:rsidP="00617171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Status Residency Trehan, Flat  no. 1108, Floor no. 11  Tower- A1  Tapukara, Bhiwadi Alwar bypass highway.</w:t>
                            </w:r>
                          </w:p>
                          <w:p w:rsidR="00617171" w:rsidRPr="00C847B6" w:rsidRDefault="00617171" w:rsidP="00617171"/>
                          <w:p w:rsidR="00573CC0" w:rsidRPr="00C847B6" w:rsidRDefault="00573CC0">
                            <w:pPr>
                              <w:pStyle w:val="STUInformation"/>
                              <w:rPr>
                                <w:color w:val="808080"/>
                                <w:lang w:val="en-US"/>
                              </w:rPr>
                            </w:pPr>
                            <w:smartTag w:uri="urn:schemas-microsoft-com:office:smarttags" w:element="place">
                              <w:smartTag w:uri="urn:schemas-microsoft-com:office:smarttags" w:element="City">
                                <w:r>
                                  <w:rPr>
                                    <w:i/>
                                    <w:color w:val="808080"/>
                                    <w:lang w:val="en-US"/>
                                  </w:rPr>
                                  <w:t>Mobile</w:t>
                                </w:r>
                              </w:smartTag>
                            </w:smartTag>
                            <w:r>
                              <w:rPr>
                                <w:i/>
                                <w:color w:val="808080"/>
                                <w:lang w:val="en-US"/>
                              </w:rPr>
                              <w:t>:</w:t>
                            </w:r>
                          </w:p>
                          <w:p w:rsidR="00573CC0" w:rsidRPr="00C847B6" w:rsidRDefault="004056D4" w:rsidP="00024448">
                            <w:pPr>
                              <w:pStyle w:val="STUInformation"/>
                              <w:spacing w:line="240" w:lineRule="exact"/>
                              <w:rPr>
                                <w:lang w:val="en-US"/>
                              </w:rPr>
                            </w:pPr>
                            <w:r w:rsidRPr="00C847B6">
                              <w:rPr>
                                <w:lang w:val="en-US"/>
                              </w:rPr>
                              <w:t xml:space="preserve"> 09891052364</w:t>
                            </w:r>
                            <w:r w:rsidR="00BB6109" w:rsidRPr="00C847B6">
                              <w:rPr>
                                <w:lang w:val="en-US"/>
                              </w:rPr>
                              <w:t xml:space="preserve">  (Direct no.)</w:t>
                            </w:r>
                          </w:p>
                          <w:p w:rsidR="00573CC0" w:rsidRPr="00C847B6" w:rsidRDefault="00573CC0">
                            <w:pPr>
                              <w:pStyle w:val="STUInformation"/>
                              <w:spacing w:line="240" w:lineRule="exact"/>
                              <w:rPr>
                                <w:rFonts w:ascii="Palatino Linotype" w:hAnsi="Palatino Linotype"/>
                                <w:i/>
                                <w:color w:val="808080"/>
                                <w:lang w:val="en-US"/>
                              </w:rPr>
                            </w:pPr>
                          </w:p>
                          <w:p w:rsidR="00573CC0" w:rsidRPr="00C847B6" w:rsidRDefault="00573CC0">
                            <w:pPr>
                              <w:pStyle w:val="STUInformation"/>
                              <w:rPr>
                                <w:rFonts w:ascii="Palatino Linotype" w:hAnsi="Palatino Linotype"/>
                                <w:i/>
                                <w:color w:val="808080"/>
                                <w:lang w:val="en-US"/>
                              </w:rPr>
                            </w:pPr>
                            <w:r>
                              <w:rPr>
                                <w:i/>
                                <w:color w:val="808080"/>
                                <w:lang w:val="en-US"/>
                              </w:rPr>
                              <w:t>Permanent Address:</w:t>
                            </w:r>
                          </w:p>
                          <w:p w:rsidR="00573CC0" w:rsidRDefault="004056D4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House No. 266 Mohalla Khanda Kholla Achli Gate Batala, Dist. Gurdaspur</w:t>
                            </w:r>
                            <w:r w:rsidR="00024448">
                              <w:rPr>
                                <w:sz w:val="20"/>
                              </w:rPr>
                              <w:t>.. State Punjab - 143505</w:t>
                            </w:r>
                          </w:p>
                          <w:p w:rsidR="00573CC0" w:rsidRDefault="00573CC0">
                            <w:pPr>
                              <w:pStyle w:val="STUInformation"/>
                              <w:spacing w:line="240" w:lineRule="exact"/>
                              <w:rPr>
                                <w:lang w:val="de-DE"/>
                              </w:rPr>
                            </w:pPr>
                          </w:p>
                          <w:p w:rsidR="00573CC0" w:rsidRDefault="00573CC0">
                            <w:pPr>
                              <w:pStyle w:val="STUInformation"/>
                              <w:rPr>
                                <w:color w:val="808080"/>
                                <w:lang w:val="de-DE"/>
                              </w:rPr>
                            </w:pPr>
                            <w:r>
                              <w:rPr>
                                <w:i/>
                                <w:color w:val="808080"/>
                                <w:lang w:val="en-US"/>
                              </w:rPr>
                              <w:t>E-mail:</w:t>
                            </w:r>
                          </w:p>
                          <w:p w:rsidR="000C3329" w:rsidRDefault="000C3329">
                            <w:pPr>
                              <w:pStyle w:val="STUInformation"/>
                              <w:rPr>
                                <w:color w:val="0000FF"/>
                                <w:sz w:val="22"/>
                              </w:rPr>
                            </w:pPr>
                          </w:p>
                          <w:p w:rsidR="00B7440D" w:rsidRDefault="00B7440D">
                            <w:pPr>
                              <w:pStyle w:val="STUInformation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color w:val="0000FF"/>
                                <w:sz w:val="22"/>
                              </w:rPr>
                              <w:t>singh78659@gmail.co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 5" o:spid="_x0000_s1027" type="#_x0000_t202" style="position:absolute;margin-left:381.6pt;margin-top:77.4pt;width:126pt;height:729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" filled="f" fillcolor="#eaeaea" strokecolor="#339" strokeweight="2.25pt">
                <v:path arrowok="t"/>
                <v:textbox>
                  <w:txbxContent>
                    <w:p w:rsidR="00573CC0" w:rsidRDefault="00573CC0">
                      <w:pPr>
                        <w:pStyle w:val="STUTitre"/>
                        <w:spacing w:after="120"/>
                        <w:jc w:val="center"/>
                      </w:pPr>
                    </w:p>
                    <w:p w:rsidR="00674881" w:rsidRDefault="00674881">
                      <w:pPr>
                        <w:pStyle w:val="STUTitre"/>
                        <w:spacing w:after="120"/>
                        <w:jc w:val="center"/>
                        <w:rPr>
                          <w:color w:val="000080"/>
                          <w:lang w:val="en-US"/>
                        </w:rPr>
                      </w:pPr>
                    </w:p>
                    <w:p w:rsidR="00573CC0" w:rsidRDefault="00573CC0">
                      <w:pPr>
                        <w:pStyle w:val="STUTitre"/>
                        <w:numPr>
                          <w:ilvl w:val="0"/>
                          <w:numId w:val="4"/>
                        </w:numPr>
                        <w:spacing w:after="120"/>
                        <w:jc w:val="center"/>
                        <w:rPr>
                          <w:color w:val="000080"/>
                          <w:lang w:val="en-US"/>
                        </w:rPr>
                      </w:pPr>
                      <w:r>
                        <w:rPr>
                          <w:color w:val="000080"/>
                          <w:lang w:val="en-US"/>
                        </w:rPr>
                        <w:t>Personal Details</w:t>
                      </w:r>
                    </w:p>
                    <w:p w:rsidR="00573CC0" w:rsidRDefault="00573CC0">
                      <w:pPr>
                        <w:pStyle w:val="STUInformation"/>
                        <w:rPr>
                          <w:i/>
                          <w:color w:val="808080"/>
                          <w:lang w:val="en-US"/>
                        </w:rPr>
                      </w:pPr>
                      <w:r>
                        <w:rPr>
                          <w:i/>
                          <w:color w:val="808080"/>
                          <w:lang w:val="en-US"/>
                        </w:rPr>
                        <w:t>Nationality:</w:t>
                      </w:r>
                    </w:p>
                    <w:p w:rsidR="00573CC0" w:rsidRDefault="00573CC0">
                      <w:pPr>
                        <w:pStyle w:val="STUInformation"/>
                        <w:spacing w:line="240" w:lineRule="exact"/>
                        <w:rPr>
                          <w:lang w:val="de-DE"/>
                        </w:rPr>
                      </w:pPr>
                      <w:r>
                        <w:rPr>
                          <w:lang w:val="en-US"/>
                        </w:rPr>
                        <w:t>Indian</w:t>
                      </w:r>
                    </w:p>
                    <w:p w:rsidR="00573CC0" w:rsidRDefault="00573CC0">
                      <w:pPr>
                        <w:pStyle w:val="STUInformation"/>
                        <w:jc w:val="center"/>
                        <w:rPr>
                          <w:lang w:val="fr-FR"/>
                        </w:rPr>
                      </w:pPr>
                      <w:r>
                        <w:rPr>
                          <w:color w:val="000080"/>
                          <w:lang w:val="fr-FR"/>
                        </w:rPr>
                        <w:t>_____________</w:t>
                      </w:r>
                    </w:p>
                    <w:p w:rsidR="00573CC0" w:rsidRDefault="00573CC0">
                      <w:pPr>
                        <w:pStyle w:val="STUTitre"/>
                        <w:numPr>
                          <w:ilvl w:val="0"/>
                          <w:numId w:val="5"/>
                        </w:numPr>
                        <w:spacing w:after="120"/>
                        <w:jc w:val="center"/>
                        <w:rPr>
                          <w:color w:val="000080"/>
                          <w:lang w:val="en-US"/>
                        </w:rPr>
                      </w:pPr>
                      <w:r>
                        <w:rPr>
                          <w:color w:val="000080"/>
                          <w:lang w:val="en-US"/>
                        </w:rPr>
                        <w:t>Languages</w:t>
                      </w:r>
                    </w:p>
                    <w:p w:rsidR="00573CC0" w:rsidRDefault="004056D4">
                      <w:pPr>
                        <w:pStyle w:val="STUInformation"/>
                        <w:spacing w:line="240" w:lineRule="exact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English, Hindi,</w:t>
                      </w:r>
                      <w:r w:rsidR="00B03D55">
                        <w:rPr>
                          <w:lang w:val="en-US"/>
                        </w:rPr>
                        <w:t xml:space="preserve"> Punjabi</w:t>
                      </w:r>
                    </w:p>
                    <w:p w:rsidR="00573CC0" w:rsidRDefault="00573CC0">
                      <w:pPr>
                        <w:pStyle w:val="STUTitre"/>
                        <w:numPr>
                          <w:ilvl w:val="0"/>
                          <w:numId w:val="6"/>
                        </w:numPr>
                        <w:spacing w:before="0" w:after="0"/>
                        <w:jc w:val="center"/>
                        <w:rPr>
                          <w:color w:val="000080"/>
                          <w:lang w:val="en-US"/>
                        </w:rPr>
                      </w:pPr>
                      <w:r>
                        <w:rPr>
                          <w:color w:val="000080"/>
                          <w:lang w:val="en-US"/>
                        </w:rPr>
                        <w:t>_____________</w:t>
                      </w:r>
                    </w:p>
                    <w:p w:rsidR="00573CC0" w:rsidRDefault="00573CC0">
                      <w:pPr>
                        <w:pStyle w:val="STUTitre"/>
                        <w:numPr>
                          <w:ilvl w:val="0"/>
                          <w:numId w:val="8"/>
                        </w:numPr>
                        <w:spacing w:after="120"/>
                        <w:jc w:val="center"/>
                        <w:rPr>
                          <w:color w:val="000080"/>
                          <w:lang w:val="en-US"/>
                        </w:rPr>
                      </w:pPr>
                      <w:r>
                        <w:rPr>
                          <w:color w:val="000080"/>
                          <w:lang w:val="en-US"/>
                        </w:rPr>
                        <w:t>Address</w:t>
                      </w:r>
                    </w:p>
                    <w:p w:rsidR="00573CC0" w:rsidRDefault="00573CC0">
                      <w:pPr>
                        <w:pStyle w:val="STUInformation"/>
                        <w:rPr>
                          <w:rFonts w:ascii="Palatino Linotype" w:hAnsi="Palatino Linotype"/>
                          <w:b/>
                          <w:i/>
                          <w:color w:val="808080"/>
                          <w:lang w:val="fr-FR"/>
                        </w:rPr>
                      </w:pPr>
                      <w:r>
                        <w:rPr>
                          <w:i/>
                          <w:color w:val="808080"/>
                          <w:lang w:val="en-US"/>
                        </w:rPr>
                        <w:t>Present Address</w:t>
                      </w:r>
                      <w:r>
                        <w:rPr>
                          <w:i/>
                          <w:color w:val="000080"/>
                          <w:lang w:val="en-US"/>
                        </w:rPr>
                        <w:t>:</w:t>
                      </w:r>
                    </w:p>
                    <w:p w:rsidR="00573CC0" w:rsidRDefault="00617171" w:rsidP="00617171">
                      <w:pPr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>Status Residency Trehan, Flat  no. 1108, Floor no. 11  Tower- A1  Tapukara, Bhiwadi Alwar bypass highway.</w:t>
                      </w:r>
                    </w:p>
                    <w:p w:rsidR="00617171" w:rsidRPr="00C847B6" w:rsidRDefault="00617171" w:rsidP="00617171"/>
                    <w:p w:rsidR="00573CC0" w:rsidRPr="00C847B6" w:rsidRDefault="00573CC0">
                      <w:pPr>
                        <w:pStyle w:val="STUInformation"/>
                        <w:rPr>
                          <w:color w:val="808080"/>
                          <w:lang w:val="en-US"/>
                        </w:rPr>
                      </w:pPr>
                      <w:smartTag w:uri="urn:schemas-microsoft-com:office:smarttags" w:element="place">
                        <w:smartTag w:uri="urn:schemas-microsoft-com:office:smarttags" w:element="City">
                          <w:r>
                            <w:rPr>
                              <w:i/>
                              <w:color w:val="808080"/>
                              <w:lang w:val="en-US"/>
                            </w:rPr>
                            <w:t>Mobile</w:t>
                          </w:r>
                        </w:smartTag>
                      </w:smartTag>
                      <w:r>
                        <w:rPr>
                          <w:i/>
                          <w:color w:val="808080"/>
                          <w:lang w:val="en-US"/>
                        </w:rPr>
                        <w:t>:</w:t>
                      </w:r>
                    </w:p>
                    <w:p w:rsidR="00573CC0" w:rsidRPr="00C847B6" w:rsidRDefault="004056D4" w:rsidP="00024448">
                      <w:pPr>
                        <w:pStyle w:val="STUInformation"/>
                        <w:spacing w:line="240" w:lineRule="exact"/>
                        <w:rPr>
                          <w:lang w:val="en-US"/>
                        </w:rPr>
                      </w:pPr>
                      <w:r w:rsidRPr="00C847B6">
                        <w:rPr>
                          <w:lang w:val="en-US"/>
                        </w:rPr>
                        <w:t xml:space="preserve"> 09891052364</w:t>
                      </w:r>
                      <w:r w:rsidR="00BB6109" w:rsidRPr="00C847B6">
                        <w:rPr>
                          <w:lang w:val="en-US"/>
                        </w:rPr>
                        <w:t xml:space="preserve">  (Direct no.)</w:t>
                      </w:r>
                    </w:p>
                    <w:p w:rsidR="00573CC0" w:rsidRPr="00C847B6" w:rsidRDefault="00573CC0">
                      <w:pPr>
                        <w:pStyle w:val="STUInformation"/>
                        <w:spacing w:line="240" w:lineRule="exact"/>
                        <w:rPr>
                          <w:rFonts w:ascii="Palatino Linotype" w:hAnsi="Palatino Linotype"/>
                          <w:i/>
                          <w:color w:val="808080"/>
                          <w:lang w:val="en-US"/>
                        </w:rPr>
                      </w:pPr>
                    </w:p>
                    <w:p w:rsidR="00573CC0" w:rsidRPr="00C847B6" w:rsidRDefault="00573CC0">
                      <w:pPr>
                        <w:pStyle w:val="STUInformation"/>
                        <w:rPr>
                          <w:rFonts w:ascii="Palatino Linotype" w:hAnsi="Palatino Linotype"/>
                          <w:i/>
                          <w:color w:val="808080"/>
                          <w:lang w:val="en-US"/>
                        </w:rPr>
                      </w:pPr>
                      <w:r>
                        <w:rPr>
                          <w:i/>
                          <w:color w:val="808080"/>
                          <w:lang w:val="en-US"/>
                        </w:rPr>
                        <w:t>Permanent Address:</w:t>
                      </w:r>
                    </w:p>
                    <w:p w:rsidR="00573CC0" w:rsidRDefault="004056D4">
                      <w:pPr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>House No. 266 Mohalla Khanda Kholla Achli Gate Batala, Dist. Gurdaspur</w:t>
                      </w:r>
                      <w:r w:rsidR="00024448">
                        <w:rPr>
                          <w:sz w:val="20"/>
                        </w:rPr>
                        <w:t>.. State Punjab - 143505</w:t>
                      </w:r>
                    </w:p>
                    <w:p w:rsidR="00573CC0" w:rsidRDefault="00573CC0">
                      <w:pPr>
                        <w:pStyle w:val="STUInformation"/>
                        <w:spacing w:line="240" w:lineRule="exact"/>
                        <w:rPr>
                          <w:lang w:val="de-DE"/>
                        </w:rPr>
                      </w:pPr>
                    </w:p>
                    <w:p w:rsidR="00573CC0" w:rsidRDefault="00573CC0">
                      <w:pPr>
                        <w:pStyle w:val="STUInformation"/>
                        <w:rPr>
                          <w:color w:val="808080"/>
                          <w:lang w:val="de-DE"/>
                        </w:rPr>
                      </w:pPr>
                      <w:r>
                        <w:rPr>
                          <w:i/>
                          <w:color w:val="808080"/>
                          <w:lang w:val="en-US"/>
                        </w:rPr>
                        <w:t>E-mail:</w:t>
                      </w:r>
                    </w:p>
                    <w:p w:rsidR="000C3329" w:rsidRDefault="000C3329">
                      <w:pPr>
                        <w:pStyle w:val="STUInformation"/>
                        <w:rPr>
                          <w:color w:val="0000FF"/>
                          <w:sz w:val="22"/>
                        </w:rPr>
                      </w:pPr>
                    </w:p>
                    <w:p w:rsidR="00B7440D" w:rsidRDefault="00B7440D">
                      <w:pPr>
                        <w:pStyle w:val="STUInformation"/>
                        <w:rPr>
                          <w:lang w:val="en-US"/>
                        </w:rPr>
                      </w:pPr>
                      <w:r>
                        <w:rPr>
                          <w:color w:val="0000FF"/>
                          <w:sz w:val="22"/>
                        </w:rPr>
                        <w:t>singh78659@gmail.com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/>
          <w:noProof/>
          <w:sz w:val="20"/>
        </w:rPr>
        <mc:AlternateContent>
          <mc:Choice Requires="wps">
            <w:drawing>
              <wp:anchor distT="0" distB="0" distL="114300" distR="114300" simplePos="0" relativeHeight="251655168" behindDoc="0" locked="0" layoutInCell="0" allowOverlap="1">
                <wp:simplePos x="0" y="0"/>
                <wp:positionH relativeFrom="column">
                  <wp:posOffset>-625475</wp:posOffset>
                </wp:positionH>
                <wp:positionV relativeFrom="paragraph">
                  <wp:posOffset>365760</wp:posOffset>
                </wp:positionV>
                <wp:extent cx="6972300" cy="457200"/>
                <wp:effectExtent l="3175" t="3810" r="0" b="0"/>
                <wp:wrapNone/>
                <wp:docPr id="4" name="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 bwMode="auto">
                        <a:xfrm>
                          <a:off x="0" y="0"/>
                          <a:ext cx="697230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73CC0" w:rsidRDefault="00674881">
                            <w:pPr>
                              <w:rPr>
                                <w:rFonts w:ascii="Palatino Linotype" w:hAnsi="Palatino Linotype"/>
                                <w:color w:val="000080"/>
                                <w:sz w:val="28"/>
                              </w:rPr>
                            </w:pPr>
                            <w:r>
                              <w:rPr>
                                <w:rFonts w:ascii="Palatino Linotype" w:hAnsi="Palatino Linotype"/>
                                <w:b/>
                                <w:color w:val="000080"/>
                                <w:sz w:val="28"/>
                              </w:rPr>
                              <w:tab/>
                            </w:r>
                            <w:r>
                              <w:rPr>
                                <w:rFonts w:ascii="Palatino Linotype" w:hAnsi="Palatino Linotype"/>
                                <w:b/>
                                <w:color w:val="000080"/>
                                <w:sz w:val="28"/>
                              </w:rPr>
                              <w:tab/>
                            </w:r>
                            <w:r>
                              <w:rPr>
                                <w:rFonts w:ascii="Palatino Linotype" w:hAnsi="Palatino Linotype"/>
                                <w:b/>
                                <w:color w:val="000080"/>
                                <w:sz w:val="28"/>
                              </w:rPr>
                              <w:tab/>
                            </w:r>
                            <w:r>
                              <w:rPr>
                                <w:rFonts w:ascii="Palatino Linotype" w:hAnsi="Palatino Linotype"/>
                                <w:b/>
                                <w:color w:val="000080"/>
                                <w:sz w:val="28"/>
                              </w:rPr>
                              <w:tab/>
                            </w:r>
                            <w:r>
                              <w:rPr>
                                <w:rFonts w:ascii="Palatino Linotype" w:hAnsi="Palatino Linotype"/>
                                <w:b/>
                                <w:color w:val="000080"/>
                                <w:sz w:val="28"/>
                              </w:rPr>
                              <w:tab/>
                            </w:r>
                            <w:r>
                              <w:rPr>
                                <w:rFonts w:ascii="Palatino Linotype" w:hAnsi="Palatino Linotype"/>
                                <w:b/>
                                <w:color w:val="000080"/>
                                <w:sz w:val="28"/>
                              </w:rPr>
                              <w:tab/>
                            </w:r>
                            <w:r>
                              <w:rPr>
                                <w:rFonts w:ascii="Palatino Linotype" w:hAnsi="Palatino Linotype"/>
                                <w:b/>
                                <w:color w:val="000080"/>
                                <w:sz w:val="28"/>
                              </w:rPr>
                              <w:tab/>
                            </w:r>
                            <w:r>
                              <w:rPr>
                                <w:rFonts w:ascii="Palatino Linotype" w:hAnsi="Palatino Linotype"/>
                                <w:b/>
                                <w:color w:val="000080"/>
                                <w:sz w:val="28"/>
                              </w:rPr>
                              <w:tab/>
                            </w:r>
                            <w:r>
                              <w:rPr>
                                <w:rFonts w:ascii="Palatino Linotype" w:hAnsi="Palatino Linotype"/>
                                <w:b/>
                                <w:color w:val="000080"/>
                                <w:sz w:val="28"/>
                              </w:rPr>
                              <w:tab/>
                            </w:r>
                            <w:r>
                              <w:rPr>
                                <w:rFonts w:ascii="Palatino Linotype" w:hAnsi="Palatino Linotype"/>
                                <w:b/>
                                <w:color w:val="000080"/>
                                <w:sz w:val="28"/>
                              </w:rPr>
                              <w:tab/>
                            </w:r>
                            <w:r>
                              <w:rPr>
                                <w:rFonts w:ascii="Palatino Linotype" w:hAnsi="Palatino Linotype"/>
                                <w:b/>
                                <w:color w:val="000080"/>
                                <w:sz w:val="28"/>
                              </w:rPr>
                              <w:tab/>
                              <w:t xml:space="preserve">   AVTAR SING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 2" o:spid="_x0000_s1028" type="#_x0000_t202" style="position:absolute;margin-left:-49.25pt;margin-top:28.8pt;width:549pt;height:36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" o:allowincell="f" filled="f" stroked="f">
                <v:path arrowok="t"/>
                <v:textbox>
                  <w:txbxContent>
                    <w:p w:rsidR="00573CC0" w:rsidRDefault="00674881">
                      <w:pPr>
                        <w:rPr>
                          <w:rFonts w:ascii="Palatino Linotype" w:hAnsi="Palatino Linotype"/>
                          <w:color w:val="000080"/>
                          <w:sz w:val="28"/>
                        </w:rPr>
                      </w:pPr>
                      <w:r>
                        <w:rPr>
                          <w:rFonts w:ascii="Palatino Linotype" w:hAnsi="Palatino Linotype"/>
                          <w:b/>
                          <w:color w:val="000080"/>
                          <w:sz w:val="28"/>
                        </w:rPr>
                        <w:tab/>
                      </w:r>
                      <w:r>
                        <w:rPr>
                          <w:rFonts w:ascii="Palatino Linotype" w:hAnsi="Palatino Linotype"/>
                          <w:b/>
                          <w:color w:val="000080"/>
                          <w:sz w:val="28"/>
                        </w:rPr>
                        <w:tab/>
                      </w:r>
                      <w:r>
                        <w:rPr>
                          <w:rFonts w:ascii="Palatino Linotype" w:hAnsi="Palatino Linotype"/>
                          <w:b/>
                          <w:color w:val="000080"/>
                          <w:sz w:val="28"/>
                        </w:rPr>
                        <w:tab/>
                      </w:r>
                      <w:r>
                        <w:rPr>
                          <w:rFonts w:ascii="Palatino Linotype" w:hAnsi="Palatino Linotype"/>
                          <w:b/>
                          <w:color w:val="000080"/>
                          <w:sz w:val="28"/>
                        </w:rPr>
                        <w:tab/>
                      </w:r>
                      <w:r>
                        <w:rPr>
                          <w:rFonts w:ascii="Palatino Linotype" w:hAnsi="Palatino Linotype"/>
                          <w:b/>
                          <w:color w:val="000080"/>
                          <w:sz w:val="28"/>
                        </w:rPr>
                        <w:tab/>
                      </w:r>
                      <w:r>
                        <w:rPr>
                          <w:rFonts w:ascii="Palatino Linotype" w:hAnsi="Palatino Linotype"/>
                          <w:b/>
                          <w:color w:val="000080"/>
                          <w:sz w:val="28"/>
                        </w:rPr>
                        <w:tab/>
                      </w:r>
                      <w:r>
                        <w:rPr>
                          <w:rFonts w:ascii="Palatino Linotype" w:hAnsi="Palatino Linotype"/>
                          <w:b/>
                          <w:color w:val="000080"/>
                          <w:sz w:val="28"/>
                        </w:rPr>
                        <w:tab/>
                      </w:r>
                      <w:r>
                        <w:rPr>
                          <w:rFonts w:ascii="Palatino Linotype" w:hAnsi="Palatino Linotype"/>
                          <w:b/>
                          <w:color w:val="000080"/>
                          <w:sz w:val="28"/>
                        </w:rPr>
                        <w:tab/>
                      </w:r>
                      <w:r>
                        <w:rPr>
                          <w:rFonts w:ascii="Palatino Linotype" w:hAnsi="Palatino Linotype"/>
                          <w:b/>
                          <w:color w:val="000080"/>
                          <w:sz w:val="28"/>
                        </w:rPr>
                        <w:tab/>
                      </w:r>
                      <w:r>
                        <w:rPr>
                          <w:rFonts w:ascii="Palatino Linotype" w:hAnsi="Palatino Linotype"/>
                          <w:b/>
                          <w:color w:val="000080"/>
                          <w:sz w:val="28"/>
                        </w:rPr>
                        <w:tab/>
                      </w:r>
                      <w:r>
                        <w:rPr>
                          <w:rFonts w:ascii="Palatino Linotype" w:hAnsi="Palatino Linotype"/>
                          <w:b/>
                          <w:color w:val="000080"/>
                          <w:sz w:val="28"/>
                        </w:rPr>
                        <w:tab/>
                        <w:t xml:space="preserve">   AVTAR SINGH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/>
          <w:noProof/>
          <w:sz w:val="20"/>
        </w:rPr>
        <mc:AlternateContent>
          <mc:Choice Requires="wps">
            <w:drawing>
              <wp:anchor distT="0" distB="0" distL="114300" distR="114300" simplePos="0" relativeHeight="251656192" behindDoc="0" locked="0" layoutInCell="0" allowOverlap="1">
                <wp:simplePos x="0" y="0"/>
                <wp:positionH relativeFrom="column">
                  <wp:posOffset>-534035</wp:posOffset>
                </wp:positionH>
                <wp:positionV relativeFrom="paragraph">
                  <wp:posOffset>731520</wp:posOffset>
                </wp:positionV>
                <wp:extent cx="6743700" cy="0"/>
                <wp:effectExtent l="27940" t="26670" r="19685" b="20955"/>
                <wp:wrapNone/>
                <wp:docPr id="3" name="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6743700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8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 3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42.05pt,57.6pt" to="488.95pt,5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" o:allowincell="f" strokecolor="navy" strokeweight="3pt">
                <o:lock v:ext="edit" shapetype="f"/>
              </v:line>
            </w:pict>
          </mc:Fallback>
        </mc:AlternateContent>
      </w:r>
      <w:r w:rsidR="00C847B6" w:rsidRPr="00845D1B">
        <w:rPr>
          <w:rFonts w:ascii="Arial" w:hAnsi="Arial"/>
          <w:noProof/>
          <w:sz w:val="20"/>
          <w:lang w:val="en-GB" w:eastAsia="en-GB"/>
        </w:rPr>
        <w:object w:dxaOrig="16911" w:dyaOrig="119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9pt;height:828pt" o:ole="" fillcolor="window">
            <v:imagedata r:id="rId10" o:title="" gain="49807f" blacklevel="1966f"/>
          </v:shape>
          <o:OLEObject Type="Embed" ProgID="Visio.Drawing.6" ShapeID="_x0000_i1025" DrawAspect="Content" ObjectID="_1592409202" r:id="rId11"/>
        </w:object>
      </w:r>
    </w:p>
    <w:p w:rsidR="00573CC0" w:rsidRDefault="00A83829">
      <w:pPr>
        <w:ind w:left="-1417"/>
        <w:rPr>
          <w:rFonts w:ascii="Arial" w:hAnsi="Arial"/>
          <w:sz w:val="20"/>
        </w:rPr>
      </w:pPr>
      <w:r>
        <w:rPr>
          <w:rFonts w:ascii="Arial" w:hAnsi="Arial"/>
          <w:noProof/>
          <w:sz w:val="20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571500</wp:posOffset>
                </wp:positionH>
                <wp:positionV relativeFrom="paragraph">
                  <wp:posOffset>438150</wp:posOffset>
                </wp:positionV>
                <wp:extent cx="6972300" cy="9963150"/>
                <wp:effectExtent l="0" t="0" r="0" b="0"/>
                <wp:wrapNone/>
                <wp:docPr id="2" name="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 bwMode="auto">
                        <a:xfrm>
                          <a:off x="0" y="0"/>
                          <a:ext cx="6972300" cy="99631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35D49" w:rsidRDefault="00B35D49">
                            <w:pPr>
                              <w:pStyle w:val="Heading2"/>
                              <w:widowControl w:val="0"/>
                              <w:numPr>
                                <w:ilvl w:val="12"/>
                                <w:numId w:val="0"/>
                              </w:numPr>
                              <w:pBdr>
                                <w:bottom w:val="double" w:sz="6" w:space="1" w:color="auto"/>
                              </w:pBdr>
                              <w:shd w:val="pct15" w:color="auto" w:fill="FFFFFF"/>
                              <w:spacing w:before="120" w:line="300" w:lineRule="exact"/>
                              <w:jc w:val="both"/>
                            </w:pPr>
                          </w:p>
                          <w:p w:rsidR="00F33886" w:rsidRDefault="00F33886" w:rsidP="00F33886">
                            <w:pPr>
                              <w:pStyle w:val="Achievement"/>
                              <w:numPr>
                                <w:ilvl w:val="0"/>
                                <w:numId w:val="28"/>
                              </w:numPr>
                              <w:spacing w:after="120" w:line="240" w:lineRule="auto"/>
                              <w:rPr>
                                <w:rFonts w:ascii="Times New Roman" w:hAnsi="Times New Roman"/>
                              </w:rPr>
                            </w:pPr>
                            <w:r>
                              <w:rPr>
                                <w:rFonts w:ascii="Times New Roman" w:hAnsi="Times New Roman"/>
                              </w:rPr>
                              <w:t>Site Execution &amp; Monitoring construction inc. providing inputs on methodology.</w:t>
                            </w:r>
                          </w:p>
                          <w:p w:rsidR="00F33886" w:rsidRDefault="00F33886" w:rsidP="00F33886">
                            <w:pPr>
                              <w:numPr>
                                <w:ilvl w:val="0"/>
                                <w:numId w:val="28"/>
                              </w:numPr>
                              <w:spacing w:line="360" w:lineRule="auto"/>
                              <w:jc w:val="both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 xml:space="preserve">Pre- arrangement of material required to finish the project on time. </w:t>
                            </w:r>
                          </w:p>
                          <w:p w:rsidR="00F33886" w:rsidRDefault="00F33886" w:rsidP="00F33886">
                            <w:pPr>
                              <w:numPr>
                                <w:ilvl w:val="0"/>
                                <w:numId w:val="28"/>
                              </w:numPr>
                              <w:spacing w:line="360" w:lineRule="auto"/>
                              <w:jc w:val="both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 xml:space="preserve">Coordinating with the contractor / architect for detailed construction </w:t>
                            </w:r>
                            <w:r w:rsidR="004B7C94">
                              <w:rPr>
                                <w:sz w:val="22"/>
                              </w:rPr>
                              <w:t>document.</w:t>
                            </w:r>
                          </w:p>
                          <w:p w:rsidR="00F33886" w:rsidRDefault="00F33886" w:rsidP="00F33886">
                            <w:pPr>
                              <w:numPr>
                                <w:ilvl w:val="0"/>
                                <w:numId w:val="28"/>
                              </w:numPr>
                              <w:spacing w:line="360" w:lineRule="auto"/>
                              <w:jc w:val="both"/>
                              <w:rPr>
                                <w:sz w:val="22"/>
                              </w:rPr>
                            </w:pPr>
                            <w:r w:rsidRPr="00934382">
                              <w:rPr>
                                <w:bCs/>
                                <w:sz w:val="22"/>
                              </w:rPr>
                              <w:t xml:space="preserve">Implementing QA/QC procedure and ensure quality </w:t>
                            </w:r>
                            <w:r w:rsidR="004B7C94" w:rsidRPr="00934382">
                              <w:rPr>
                                <w:bCs/>
                                <w:sz w:val="22"/>
                              </w:rPr>
                              <w:t>assurance.</w:t>
                            </w:r>
                          </w:p>
                          <w:p w:rsidR="00F33886" w:rsidRDefault="00F33886" w:rsidP="00F33886">
                            <w:pPr>
                              <w:numPr>
                                <w:ilvl w:val="0"/>
                                <w:numId w:val="28"/>
                              </w:numPr>
                              <w:spacing w:line="360" w:lineRule="auto"/>
                              <w:jc w:val="both"/>
                              <w:rPr>
                                <w:sz w:val="22"/>
                              </w:rPr>
                            </w:pPr>
                            <w:r w:rsidRPr="00461BDB">
                              <w:rPr>
                                <w:bCs/>
                                <w:sz w:val="22"/>
                              </w:rPr>
                              <w:t>Overseeing contractor bill verification and follow ups for payments</w:t>
                            </w:r>
                            <w:r>
                              <w:rPr>
                                <w:sz w:val="22"/>
                              </w:rPr>
                              <w:t>.</w:t>
                            </w:r>
                          </w:p>
                          <w:p w:rsidR="00F33886" w:rsidRDefault="00F33886" w:rsidP="00F33886">
                            <w:pPr>
                              <w:numPr>
                                <w:ilvl w:val="0"/>
                                <w:numId w:val="28"/>
                              </w:numPr>
                              <w:spacing w:line="360" w:lineRule="auto"/>
                              <w:jc w:val="both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Checking of quality/quantity of the material to be used.</w:t>
                            </w:r>
                          </w:p>
                          <w:p w:rsidR="0089232B" w:rsidRDefault="0089232B" w:rsidP="00F33886">
                            <w:pPr>
                              <w:numPr>
                                <w:ilvl w:val="0"/>
                                <w:numId w:val="28"/>
                              </w:numPr>
                              <w:spacing w:line="360" w:lineRule="auto"/>
                              <w:jc w:val="both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 xml:space="preserve">Management of staff </w:t>
                            </w:r>
                          </w:p>
                          <w:p w:rsidR="0089232B" w:rsidRDefault="0089232B" w:rsidP="00A14DFD">
                            <w:pPr>
                              <w:numPr>
                                <w:ilvl w:val="0"/>
                                <w:numId w:val="28"/>
                              </w:numPr>
                              <w:spacing w:line="360" w:lineRule="auto"/>
                              <w:jc w:val="both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Taking the reviews from st</w:t>
                            </w:r>
                            <w:r w:rsidR="00A14DFD">
                              <w:rPr>
                                <w:sz w:val="22"/>
                              </w:rPr>
                              <w:t xml:space="preserve">aff weekly to monitor the </w:t>
                            </w:r>
                            <w:r>
                              <w:rPr>
                                <w:sz w:val="22"/>
                              </w:rPr>
                              <w:t>project.</w:t>
                            </w:r>
                          </w:p>
                          <w:p w:rsidR="00A14DFD" w:rsidRDefault="00A14DFD" w:rsidP="00A14DFD">
                            <w:pPr>
                              <w:numPr>
                                <w:ilvl w:val="0"/>
                                <w:numId w:val="28"/>
                              </w:numPr>
                              <w:spacing w:line="360" w:lineRule="auto"/>
                              <w:jc w:val="both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Scheduling the site, by preparing duty charts as per staff, for timely execution of the project.</w:t>
                            </w:r>
                          </w:p>
                          <w:p w:rsidR="008953A7" w:rsidRDefault="008953A7" w:rsidP="00A14DFD">
                            <w:pPr>
                              <w:numPr>
                                <w:ilvl w:val="0"/>
                                <w:numId w:val="28"/>
                              </w:numPr>
                              <w:spacing w:line="360" w:lineRule="auto"/>
                              <w:jc w:val="both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Detail study of the Inventory Control System &amp; prepare charts of analysis.</w:t>
                            </w:r>
                          </w:p>
                          <w:p w:rsidR="008953A7" w:rsidRDefault="008953A7" w:rsidP="00A14DFD">
                            <w:pPr>
                              <w:numPr>
                                <w:ilvl w:val="0"/>
                                <w:numId w:val="28"/>
                              </w:numPr>
                              <w:spacing w:line="360" w:lineRule="auto"/>
                              <w:jc w:val="both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Detail study of the Activity Based Costing &amp; conduct the flow charts showing the detail progress of actual Vs planned work.</w:t>
                            </w:r>
                          </w:p>
                          <w:p w:rsidR="008953A7" w:rsidRDefault="008953A7" w:rsidP="00A14DFD">
                            <w:pPr>
                              <w:numPr>
                                <w:ilvl w:val="0"/>
                                <w:numId w:val="28"/>
                              </w:numPr>
                              <w:spacing w:line="360" w:lineRule="auto"/>
                              <w:jc w:val="both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 xml:space="preserve">Prepare the progress monitoring charts to track the productivity.  </w:t>
                            </w:r>
                          </w:p>
                          <w:p w:rsidR="00B42C9C" w:rsidRDefault="00B42C9C" w:rsidP="00B42C9C">
                            <w:pPr>
                              <w:numPr>
                                <w:ilvl w:val="0"/>
                                <w:numId w:val="28"/>
                              </w:numPr>
                              <w:spacing w:before="100" w:beforeAutospacing="1" w:after="100" w:afterAutospacing="1"/>
                            </w:pPr>
                            <w:r>
                              <w:t>Developing effective communications and mechanisms for resolving conflicts.</w:t>
                            </w:r>
                          </w:p>
                          <w:p w:rsidR="00CB3666" w:rsidRPr="00496481" w:rsidRDefault="00FF7EE5">
                            <w:pPr>
                              <w:pStyle w:val="Achievement"/>
                              <w:ind w:left="0" w:firstLine="0"/>
                              <w:rPr>
                                <w:rFonts w:ascii="Arial" w:hAnsi="Arial" w:cs="Arial"/>
                                <w:b/>
                                <w:i/>
                                <w:sz w:val="20"/>
                                <w:u w:val="single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i/>
                                <w:sz w:val="20"/>
                                <w:u w:val="single"/>
                              </w:rPr>
                              <w:t>ADDITIONAL RESPONSIBILITIES</w:t>
                            </w:r>
                            <w:r w:rsidR="00407669">
                              <w:rPr>
                                <w:rFonts w:ascii="Arial" w:hAnsi="Arial" w:cs="Arial"/>
                                <w:b/>
                                <w:i/>
                                <w:sz w:val="20"/>
                                <w:u w:val="single"/>
                              </w:rPr>
                              <w:t xml:space="preserve"> with </w:t>
                            </w:r>
                            <w:r w:rsidR="004C5777" w:rsidRPr="00496481">
                              <w:rPr>
                                <w:rFonts w:ascii="Arial" w:hAnsi="Arial" w:cs="Arial"/>
                                <w:b/>
                                <w:i/>
                                <w:sz w:val="20"/>
                                <w:u w:val="single"/>
                              </w:rPr>
                              <w:t>M/s UNITECH LIMITED</w:t>
                            </w:r>
                          </w:p>
                          <w:p w:rsidR="004C5777" w:rsidRDefault="004C5777">
                            <w:pPr>
                              <w:pStyle w:val="Achievement"/>
                              <w:ind w:left="0" w:firstLine="0"/>
                              <w:rPr>
                                <w:rFonts w:ascii="Arial" w:hAnsi="Arial" w:cs="Arial"/>
                                <w:sz w:val="20"/>
                              </w:rPr>
                            </w:pPr>
                          </w:p>
                          <w:p w:rsidR="004C5777" w:rsidRDefault="004C5777">
                            <w:pPr>
                              <w:pStyle w:val="Achievement"/>
                              <w:ind w:left="0" w:firstLine="0"/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 w:rsidRPr="00F7608C"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Position:</w:t>
                            </w: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ab/>
                              <w:t>CORE TEAM MEMBER (CTM)</w:t>
                            </w:r>
                          </w:p>
                          <w:p w:rsidR="004C5777" w:rsidRDefault="004C5777">
                            <w:pPr>
                              <w:pStyle w:val="Achievement"/>
                              <w:ind w:left="0" w:firstLine="0"/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</w:p>
                          <w:p w:rsidR="004C5777" w:rsidRDefault="004C5777">
                            <w:pPr>
                              <w:pStyle w:val="Achievement"/>
                              <w:ind w:left="0" w:firstLine="0"/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 w:rsidRPr="00F7608C"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Projects:</w:t>
                            </w: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ab/>
                              <w:t>SAP ECC 6.0</w:t>
                            </w:r>
                          </w:p>
                          <w:p w:rsidR="004C5777" w:rsidRDefault="004C5777">
                            <w:pPr>
                              <w:pStyle w:val="Achievement"/>
                              <w:ind w:left="0" w:firstLine="0"/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</w:p>
                          <w:p w:rsidR="004C5777" w:rsidRPr="00E119EB" w:rsidRDefault="004C5777">
                            <w:pPr>
                              <w:pStyle w:val="Achievement"/>
                              <w:ind w:left="0" w:firstLine="0"/>
                              <w:rPr>
                                <w:rFonts w:ascii="Times New Roman" w:hAnsi="Times New Roman"/>
                                <w:bCs/>
                                <w:sz w:val="24"/>
                                <w:szCs w:val="24"/>
                              </w:rPr>
                            </w:pPr>
                            <w:r w:rsidRPr="00F7608C"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Responsibilities:</w:t>
                            </w: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ab/>
                            </w:r>
                            <w:r w:rsidRPr="00E119EB">
                              <w:rPr>
                                <w:rFonts w:ascii="Times New Roman" w:hAnsi="Times New Roman"/>
                                <w:bCs/>
                                <w:sz w:val="24"/>
                                <w:szCs w:val="24"/>
                              </w:rPr>
                              <w:t>Work &amp; Complete the Project System (PS) Module</w:t>
                            </w:r>
                          </w:p>
                          <w:p w:rsidR="004C5777" w:rsidRPr="00E119EB" w:rsidRDefault="004C5777">
                            <w:pPr>
                              <w:pStyle w:val="Achievement"/>
                              <w:ind w:left="0" w:firstLine="0"/>
                              <w:rPr>
                                <w:rFonts w:ascii="Times New Roman" w:hAnsi="Times New Roman"/>
                                <w:bCs/>
                                <w:sz w:val="24"/>
                                <w:szCs w:val="24"/>
                              </w:rPr>
                            </w:pPr>
                            <w:r w:rsidRPr="00E119EB">
                              <w:rPr>
                                <w:rFonts w:ascii="Times New Roman" w:hAnsi="Times New Roman"/>
                                <w:bCs/>
                                <w:sz w:val="24"/>
                                <w:szCs w:val="24"/>
                              </w:rPr>
                              <w:tab/>
                            </w:r>
                            <w:r w:rsidRPr="00E119EB">
                              <w:rPr>
                                <w:rFonts w:ascii="Times New Roman" w:hAnsi="Times New Roman"/>
                                <w:bCs/>
                                <w:sz w:val="24"/>
                                <w:szCs w:val="24"/>
                              </w:rPr>
                              <w:tab/>
                            </w:r>
                            <w:r w:rsidRPr="00E119EB">
                              <w:rPr>
                                <w:rFonts w:ascii="Times New Roman" w:hAnsi="Times New Roman"/>
                                <w:bCs/>
                                <w:sz w:val="24"/>
                                <w:szCs w:val="24"/>
                              </w:rPr>
                              <w:tab/>
                              <w:t>Material Management (MM) Module</w:t>
                            </w:r>
                          </w:p>
                          <w:p w:rsidR="004C5777" w:rsidRPr="00E119EB" w:rsidRDefault="00574491">
                            <w:pPr>
                              <w:pStyle w:val="Achievement"/>
                              <w:ind w:left="0" w:firstLine="0"/>
                              <w:rPr>
                                <w:rFonts w:ascii="Times New Roman" w:hAnsi="Times New Roman"/>
                                <w:bCs/>
                                <w:sz w:val="24"/>
                                <w:szCs w:val="24"/>
                              </w:rPr>
                            </w:pPr>
                            <w:r w:rsidRPr="00E119EB">
                              <w:rPr>
                                <w:rFonts w:ascii="Times New Roman" w:hAnsi="Times New Roman"/>
                                <w:bCs/>
                                <w:sz w:val="24"/>
                                <w:szCs w:val="24"/>
                              </w:rPr>
                              <w:tab/>
                            </w:r>
                            <w:r w:rsidRPr="00E119EB">
                              <w:rPr>
                                <w:rFonts w:ascii="Times New Roman" w:hAnsi="Times New Roman"/>
                                <w:bCs/>
                                <w:sz w:val="24"/>
                                <w:szCs w:val="24"/>
                              </w:rPr>
                              <w:tab/>
                            </w:r>
                            <w:r w:rsidRPr="00E119EB">
                              <w:rPr>
                                <w:rFonts w:ascii="Times New Roman" w:hAnsi="Times New Roman"/>
                                <w:bCs/>
                                <w:sz w:val="24"/>
                                <w:szCs w:val="24"/>
                              </w:rPr>
                              <w:tab/>
                              <w:t>Quality Management (QM) M</w:t>
                            </w:r>
                            <w:r w:rsidR="004C5777" w:rsidRPr="00E119EB">
                              <w:rPr>
                                <w:rFonts w:ascii="Times New Roman" w:hAnsi="Times New Roman"/>
                                <w:bCs/>
                                <w:sz w:val="24"/>
                                <w:szCs w:val="24"/>
                              </w:rPr>
                              <w:t>odule</w:t>
                            </w:r>
                          </w:p>
                          <w:p w:rsidR="004C5777" w:rsidRPr="00E119EB" w:rsidRDefault="004C5777">
                            <w:pPr>
                              <w:pStyle w:val="Achievement"/>
                              <w:ind w:left="0" w:firstLine="0"/>
                              <w:rPr>
                                <w:rFonts w:ascii="Times New Roman" w:hAnsi="Times New Roman"/>
                                <w:bCs/>
                                <w:sz w:val="24"/>
                                <w:szCs w:val="24"/>
                              </w:rPr>
                            </w:pPr>
                            <w:r w:rsidRPr="00E119EB">
                              <w:rPr>
                                <w:rFonts w:ascii="Times New Roman" w:hAnsi="Times New Roman"/>
                                <w:bCs/>
                                <w:sz w:val="24"/>
                                <w:szCs w:val="24"/>
                              </w:rPr>
                              <w:tab/>
                            </w:r>
                            <w:r w:rsidRPr="00E119EB">
                              <w:rPr>
                                <w:rFonts w:ascii="Times New Roman" w:hAnsi="Times New Roman"/>
                                <w:bCs/>
                                <w:sz w:val="24"/>
                                <w:szCs w:val="24"/>
                              </w:rPr>
                              <w:tab/>
                            </w:r>
                            <w:r w:rsidRPr="00E119EB">
                              <w:rPr>
                                <w:rFonts w:ascii="Times New Roman" w:hAnsi="Times New Roman"/>
                                <w:bCs/>
                                <w:sz w:val="24"/>
                                <w:szCs w:val="24"/>
                              </w:rPr>
                              <w:tab/>
                              <w:t>Document Management System (DMS) Module</w:t>
                            </w:r>
                          </w:p>
                          <w:p w:rsidR="008953A7" w:rsidRDefault="008953A7">
                            <w:pPr>
                              <w:pStyle w:val="Achievement"/>
                              <w:ind w:left="0" w:firstLine="0"/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</w:p>
                          <w:p w:rsidR="009061D7" w:rsidRPr="00E119EB" w:rsidRDefault="009061D7">
                            <w:pPr>
                              <w:pStyle w:val="Achievement"/>
                              <w:ind w:left="0" w:firstLine="0"/>
                              <w:rPr>
                                <w:rFonts w:ascii="Times New Roman" w:hAnsi="Times New Roman"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Achievements:</w:t>
                            </w: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ab/>
                            </w:r>
                            <w:r w:rsidRPr="00E119EB">
                              <w:rPr>
                                <w:rFonts w:ascii="Times New Roman" w:hAnsi="Times New Roman"/>
                                <w:bCs/>
                                <w:sz w:val="24"/>
                                <w:szCs w:val="24"/>
                              </w:rPr>
                              <w:t xml:space="preserve">Completed &amp; submitted the Current State Business Process (CSBP) </w:t>
                            </w:r>
                          </w:p>
                          <w:p w:rsidR="009061D7" w:rsidRPr="00E119EB" w:rsidRDefault="009061D7">
                            <w:pPr>
                              <w:pStyle w:val="Achievement"/>
                              <w:ind w:left="0" w:firstLine="0"/>
                              <w:rPr>
                                <w:rFonts w:ascii="Times New Roman" w:hAnsi="Times New Roman"/>
                                <w:bCs/>
                                <w:sz w:val="24"/>
                                <w:szCs w:val="24"/>
                              </w:rPr>
                            </w:pPr>
                            <w:r w:rsidRPr="00E119EB">
                              <w:rPr>
                                <w:rFonts w:ascii="Times New Roman" w:hAnsi="Times New Roman"/>
                                <w:bCs/>
                                <w:sz w:val="24"/>
                                <w:szCs w:val="24"/>
                              </w:rPr>
                              <w:tab/>
                            </w:r>
                            <w:r w:rsidRPr="00E119EB">
                              <w:rPr>
                                <w:rFonts w:ascii="Times New Roman" w:hAnsi="Times New Roman"/>
                                <w:bCs/>
                                <w:sz w:val="24"/>
                                <w:szCs w:val="24"/>
                              </w:rPr>
                              <w:tab/>
                            </w:r>
                            <w:r w:rsidRPr="00E119EB">
                              <w:rPr>
                                <w:rFonts w:ascii="Times New Roman" w:hAnsi="Times New Roman"/>
                                <w:bCs/>
                                <w:sz w:val="24"/>
                                <w:szCs w:val="24"/>
                              </w:rPr>
                              <w:tab/>
                              <w:t>Future State Business Process (FSBP)</w:t>
                            </w:r>
                          </w:p>
                          <w:p w:rsidR="00267FB1" w:rsidRPr="00E119EB" w:rsidRDefault="00267FB1">
                            <w:pPr>
                              <w:pStyle w:val="Achievement"/>
                              <w:ind w:left="0" w:firstLine="0"/>
                              <w:rPr>
                                <w:rFonts w:ascii="Times New Roman" w:hAnsi="Times New Roman"/>
                                <w:bCs/>
                                <w:sz w:val="24"/>
                                <w:szCs w:val="24"/>
                              </w:rPr>
                            </w:pPr>
                            <w:r w:rsidRPr="00E119EB">
                              <w:rPr>
                                <w:rFonts w:ascii="Times New Roman" w:hAnsi="Times New Roman"/>
                                <w:bCs/>
                                <w:sz w:val="24"/>
                                <w:szCs w:val="24"/>
                              </w:rPr>
                              <w:tab/>
                            </w:r>
                            <w:r w:rsidRPr="00E119EB">
                              <w:rPr>
                                <w:rFonts w:ascii="Times New Roman" w:hAnsi="Times New Roman"/>
                                <w:bCs/>
                                <w:sz w:val="24"/>
                                <w:szCs w:val="24"/>
                              </w:rPr>
                              <w:tab/>
                            </w:r>
                            <w:r w:rsidRPr="00E119EB">
                              <w:rPr>
                                <w:rFonts w:ascii="Times New Roman" w:hAnsi="Times New Roman"/>
                                <w:bCs/>
                                <w:sz w:val="24"/>
                                <w:szCs w:val="24"/>
                              </w:rPr>
                              <w:tab/>
                              <w:t>Business Blue Print (BBP)</w:t>
                            </w:r>
                          </w:p>
                          <w:p w:rsidR="004C5777" w:rsidRPr="00E119EB" w:rsidRDefault="009061D7" w:rsidP="00407669">
                            <w:pPr>
                              <w:pStyle w:val="Achievement"/>
                              <w:ind w:left="0" w:firstLine="0"/>
                              <w:rPr>
                                <w:rFonts w:ascii="Times New Roman" w:hAnsi="Times New Roman"/>
                                <w:bCs/>
                                <w:sz w:val="24"/>
                                <w:szCs w:val="24"/>
                              </w:rPr>
                            </w:pPr>
                            <w:r w:rsidRPr="00E119EB">
                              <w:rPr>
                                <w:rFonts w:ascii="Times New Roman" w:hAnsi="Times New Roman"/>
                                <w:bCs/>
                                <w:sz w:val="24"/>
                                <w:szCs w:val="24"/>
                              </w:rPr>
                              <w:tab/>
                            </w:r>
                            <w:r w:rsidRPr="00E119EB">
                              <w:rPr>
                                <w:rFonts w:ascii="Times New Roman" w:hAnsi="Times New Roman"/>
                                <w:bCs/>
                                <w:sz w:val="24"/>
                                <w:szCs w:val="24"/>
                              </w:rPr>
                              <w:tab/>
                            </w:r>
                            <w:r w:rsidRPr="00E119EB">
                              <w:rPr>
                                <w:rFonts w:ascii="Times New Roman" w:hAnsi="Times New Roman"/>
                                <w:bCs/>
                                <w:sz w:val="24"/>
                                <w:szCs w:val="24"/>
                              </w:rPr>
                              <w:tab/>
                            </w:r>
                          </w:p>
                          <w:p w:rsidR="004C5777" w:rsidRDefault="004C5777">
                            <w:pPr>
                              <w:pStyle w:val="Achievement"/>
                              <w:ind w:left="0" w:firstLine="0"/>
                              <w:rPr>
                                <w:rFonts w:ascii="Arial" w:hAnsi="Arial" w:cs="Arial"/>
                                <w:sz w:val="20"/>
                              </w:rPr>
                            </w:pPr>
                          </w:p>
                          <w:p w:rsidR="00516354" w:rsidRDefault="00516354" w:rsidP="00516354">
                            <w:pPr>
                              <w:pStyle w:val="Achievement"/>
                              <w:ind w:left="0" w:firstLine="0"/>
                              <w:rPr>
                                <w:rFonts w:ascii="Arial" w:hAnsi="Arial" w:cs="Arial"/>
                                <w:b/>
                                <w:i/>
                                <w:sz w:val="20"/>
                                <w:u w:val="single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i/>
                                <w:sz w:val="20"/>
                                <w:u w:val="single"/>
                              </w:rPr>
                              <w:t>ADDITIONAL RESPONSIBILITIES  with M/s International Land Developer</w:t>
                            </w:r>
                          </w:p>
                          <w:p w:rsidR="00516354" w:rsidRDefault="00516354" w:rsidP="00516354">
                            <w:pPr>
                              <w:pStyle w:val="Achievement"/>
                              <w:ind w:left="0" w:firstLine="0"/>
                              <w:rPr>
                                <w:rFonts w:ascii="Arial" w:hAnsi="Arial" w:cs="Arial"/>
                                <w:b/>
                                <w:i/>
                                <w:sz w:val="20"/>
                                <w:u w:val="single"/>
                              </w:rPr>
                            </w:pPr>
                          </w:p>
                          <w:p w:rsidR="00516354" w:rsidRPr="00516354" w:rsidRDefault="00516354" w:rsidP="00516354">
                            <w:pPr>
                              <w:pStyle w:val="Achievement"/>
                              <w:ind w:left="0" w:firstLine="0"/>
                              <w:rPr>
                                <w:rFonts w:ascii="Arial" w:hAnsi="Arial" w:cs="Arial"/>
                                <w:b/>
                                <w:sz w:val="20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sz w:val="20"/>
                              </w:rPr>
                              <w:t>Project:</w:t>
                            </w:r>
                            <w:r>
                              <w:rPr>
                                <w:rFonts w:ascii="Arial" w:hAnsi="Arial" w:cs="Arial"/>
                                <w:b/>
                                <w:sz w:val="20"/>
                              </w:rPr>
                              <w:tab/>
                            </w:r>
                            <w:r w:rsidR="00FF7EE5">
                              <w:rPr>
                                <w:rFonts w:ascii="Arial" w:hAnsi="Arial" w:cs="Arial"/>
                                <w:b/>
                                <w:sz w:val="20"/>
                              </w:rPr>
                              <w:t>M</w:t>
                            </w:r>
                            <w:r>
                              <w:rPr>
                                <w:rFonts w:ascii="Arial" w:hAnsi="Arial" w:cs="Arial"/>
                                <w:b/>
                                <w:sz w:val="20"/>
                              </w:rPr>
                              <w:t>onitor</w:t>
                            </w:r>
                            <w:r w:rsidR="00FF7EE5">
                              <w:rPr>
                                <w:rFonts w:ascii="Arial" w:hAnsi="Arial" w:cs="Arial"/>
                                <w:b/>
                                <w:sz w:val="20"/>
                              </w:rPr>
                              <w:t>ing</w:t>
                            </w:r>
                            <w:r>
                              <w:rPr>
                                <w:rFonts w:ascii="Arial" w:hAnsi="Arial" w:cs="Arial"/>
                                <w:b/>
                                <w:sz w:val="20"/>
                              </w:rPr>
                              <w:t>&amp;</w:t>
                            </w:r>
                            <w:r w:rsidR="00FF7EE5">
                              <w:rPr>
                                <w:rFonts w:ascii="Arial" w:hAnsi="Arial" w:cs="Arial"/>
                                <w:b/>
                                <w:sz w:val="20"/>
                              </w:rPr>
                              <w:t>Control</w:t>
                            </w:r>
                            <w:r>
                              <w:rPr>
                                <w:rFonts w:ascii="Arial" w:hAnsi="Arial" w:cs="Arial"/>
                                <w:b/>
                                <w:sz w:val="20"/>
                              </w:rPr>
                              <w:t xml:space="preserve"> the Construction Activities </w:t>
                            </w:r>
                            <w:r w:rsidR="00FF7EE5">
                              <w:rPr>
                                <w:rFonts w:ascii="Arial" w:hAnsi="Arial" w:cs="Arial"/>
                                <w:b/>
                                <w:sz w:val="20"/>
                              </w:rPr>
                              <w:t>of ild</w:t>
                            </w:r>
                            <w:r>
                              <w:rPr>
                                <w:rFonts w:ascii="Arial" w:hAnsi="Arial" w:cs="Arial"/>
                                <w:b/>
                                <w:sz w:val="20"/>
                              </w:rPr>
                              <w:t xml:space="preserve"> Green / ild Grand </w:t>
                            </w:r>
                            <w:r w:rsidR="00E46FD3">
                              <w:rPr>
                                <w:rFonts w:ascii="Arial" w:hAnsi="Arial" w:cs="Arial"/>
                                <w:b/>
                                <w:sz w:val="20"/>
                              </w:rPr>
                              <w:t xml:space="preserve">&amp; Engratia </w:t>
                            </w:r>
                            <w:r w:rsidR="00FF7EE5">
                              <w:rPr>
                                <w:rFonts w:ascii="Arial" w:hAnsi="Arial" w:cs="Arial"/>
                                <w:b/>
                                <w:sz w:val="20"/>
                              </w:rPr>
                              <w:t xml:space="preserve">Projects, To achieve the Construction Milestones within stipulated time frame. </w:t>
                            </w:r>
                          </w:p>
                          <w:p w:rsidR="00516354" w:rsidRDefault="00516354">
                            <w:pPr>
                              <w:pStyle w:val="Achievement"/>
                              <w:ind w:left="0" w:firstLine="0"/>
                              <w:rPr>
                                <w:rFonts w:ascii="Arial" w:hAnsi="Arial" w:cs="Arial"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 8" o:spid="_x0000_s1029" type="#_x0000_t202" style="position:absolute;left:0;text-align:left;margin-left:-45pt;margin-top:34.5pt;width:549pt;height:784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" filled="f" stroked="f">
                <v:path arrowok="t"/>
                <v:textbox>
                  <w:txbxContent>
                    <w:p w:rsidR="00B35D49" w:rsidRDefault="00B35D49">
                      <w:pPr>
                        <w:pStyle w:val="Heading2"/>
                        <w:widowControl w:val="0"/>
                        <w:numPr>
                          <w:ilvl w:val="12"/>
                          <w:numId w:val="0"/>
                        </w:numPr>
                        <w:pBdr>
                          <w:bottom w:val="double" w:sz="6" w:space="1" w:color="auto"/>
                        </w:pBdr>
                        <w:shd w:val="pct15" w:color="auto" w:fill="FFFFFF"/>
                        <w:spacing w:before="120" w:line="300" w:lineRule="exact"/>
                        <w:jc w:val="both"/>
                      </w:pPr>
                    </w:p>
                    <w:p w:rsidR="00F33886" w:rsidRDefault="00F33886" w:rsidP="00F33886">
                      <w:pPr>
                        <w:pStyle w:val="Achievement"/>
                        <w:numPr>
                          <w:ilvl w:val="0"/>
                          <w:numId w:val="28"/>
                        </w:numPr>
                        <w:spacing w:after="120" w:line="240" w:lineRule="auto"/>
                        <w:rPr>
                          <w:rFonts w:ascii="Times New Roman" w:hAnsi="Times New Roman"/>
                        </w:rPr>
                      </w:pPr>
                      <w:r>
                        <w:rPr>
                          <w:rFonts w:ascii="Times New Roman" w:hAnsi="Times New Roman"/>
                        </w:rPr>
                        <w:t>Site Execution &amp; Monitoring construction inc. providing inputs on methodology.</w:t>
                      </w:r>
                    </w:p>
                    <w:p w:rsidR="00F33886" w:rsidRDefault="00F33886" w:rsidP="00F33886">
                      <w:pPr>
                        <w:numPr>
                          <w:ilvl w:val="0"/>
                          <w:numId w:val="28"/>
                        </w:numPr>
                        <w:spacing w:line="360" w:lineRule="auto"/>
                        <w:jc w:val="both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 xml:space="preserve">Pre- arrangement of material required to finish the project on time. </w:t>
                      </w:r>
                    </w:p>
                    <w:p w:rsidR="00F33886" w:rsidRDefault="00F33886" w:rsidP="00F33886">
                      <w:pPr>
                        <w:numPr>
                          <w:ilvl w:val="0"/>
                          <w:numId w:val="28"/>
                        </w:numPr>
                        <w:spacing w:line="360" w:lineRule="auto"/>
                        <w:jc w:val="both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 xml:space="preserve">Coordinating with the contractor / architect for detailed construction </w:t>
                      </w:r>
                      <w:r w:rsidR="004B7C94">
                        <w:rPr>
                          <w:sz w:val="22"/>
                        </w:rPr>
                        <w:t>document.</w:t>
                      </w:r>
                    </w:p>
                    <w:p w:rsidR="00F33886" w:rsidRDefault="00F33886" w:rsidP="00F33886">
                      <w:pPr>
                        <w:numPr>
                          <w:ilvl w:val="0"/>
                          <w:numId w:val="28"/>
                        </w:numPr>
                        <w:spacing w:line="360" w:lineRule="auto"/>
                        <w:jc w:val="both"/>
                        <w:rPr>
                          <w:sz w:val="22"/>
                        </w:rPr>
                      </w:pPr>
                      <w:r w:rsidRPr="00934382">
                        <w:rPr>
                          <w:bCs/>
                          <w:sz w:val="22"/>
                        </w:rPr>
                        <w:t xml:space="preserve">Implementing QA/QC procedure and ensure quality </w:t>
                      </w:r>
                      <w:r w:rsidR="004B7C94" w:rsidRPr="00934382">
                        <w:rPr>
                          <w:bCs/>
                          <w:sz w:val="22"/>
                        </w:rPr>
                        <w:t>assurance.</w:t>
                      </w:r>
                    </w:p>
                    <w:p w:rsidR="00F33886" w:rsidRDefault="00F33886" w:rsidP="00F33886">
                      <w:pPr>
                        <w:numPr>
                          <w:ilvl w:val="0"/>
                          <w:numId w:val="28"/>
                        </w:numPr>
                        <w:spacing w:line="360" w:lineRule="auto"/>
                        <w:jc w:val="both"/>
                        <w:rPr>
                          <w:sz w:val="22"/>
                        </w:rPr>
                      </w:pPr>
                      <w:r w:rsidRPr="00461BDB">
                        <w:rPr>
                          <w:bCs/>
                          <w:sz w:val="22"/>
                        </w:rPr>
                        <w:t>Overseeing contractor bill verification and follow ups for payments</w:t>
                      </w:r>
                      <w:r>
                        <w:rPr>
                          <w:sz w:val="22"/>
                        </w:rPr>
                        <w:t>.</w:t>
                      </w:r>
                    </w:p>
                    <w:p w:rsidR="00F33886" w:rsidRDefault="00F33886" w:rsidP="00F33886">
                      <w:pPr>
                        <w:numPr>
                          <w:ilvl w:val="0"/>
                          <w:numId w:val="28"/>
                        </w:numPr>
                        <w:spacing w:line="360" w:lineRule="auto"/>
                        <w:jc w:val="both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Checking of quality/quantity of the material to be used.</w:t>
                      </w:r>
                    </w:p>
                    <w:p w:rsidR="0089232B" w:rsidRDefault="0089232B" w:rsidP="00F33886">
                      <w:pPr>
                        <w:numPr>
                          <w:ilvl w:val="0"/>
                          <w:numId w:val="28"/>
                        </w:numPr>
                        <w:spacing w:line="360" w:lineRule="auto"/>
                        <w:jc w:val="both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 xml:space="preserve">Management of staff </w:t>
                      </w:r>
                    </w:p>
                    <w:p w:rsidR="0089232B" w:rsidRDefault="0089232B" w:rsidP="00A14DFD">
                      <w:pPr>
                        <w:numPr>
                          <w:ilvl w:val="0"/>
                          <w:numId w:val="28"/>
                        </w:numPr>
                        <w:spacing w:line="360" w:lineRule="auto"/>
                        <w:jc w:val="both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Taking the reviews from st</w:t>
                      </w:r>
                      <w:r w:rsidR="00A14DFD">
                        <w:rPr>
                          <w:sz w:val="22"/>
                        </w:rPr>
                        <w:t xml:space="preserve">aff weekly to monitor the </w:t>
                      </w:r>
                      <w:r>
                        <w:rPr>
                          <w:sz w:val="22"/>
                        </w:rPr>
                        <w:t>project.</w:t>
                      </w:r>
                    </w:p>
                    <w:p w:rsidR="00A14DFD" w:rsidRDefault="00A14DFD" w:rsidP="00A14DFD">
                      <w:pPr>
                        <w:numPr>
                          <w:ilvl w:val="0"/>
                          <w:numId w:val="28"/>
                        </w:numPr>
                        <w:spacing w:line="360" w:lineRule="auto"/>
                        <w:jc w:val="both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Scheduling the site, by preparing duty charts as per staff, for timely execution of the project.</w:t>
                      </w:r>
                    </w:p>
                    <w:p w:rsidR="008953A7" w:rsidRDefault="008953A7" w:rsidP="00A14DFD">
                      <w:pPr>
                        <w:numPr>
                          <w:ilvl w:val="0"/>
                          <w:numId w:val="28"/>
                        </w:numPr>
                        <w:spacing w:line="360" w:lineRule="auto"/>
                        <w:jc w:val="both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Detail study of the Inventory Control System &amp; prepare charts of analysis.</w:t>
                      </w:r>
                    </w:p>
                    <w:p w:rsidR="008953A7" w:rsidRDefault="008953A7" w:rsidP="00A14DFD">
                      <w:pPr>
                        <w:numPr>
                          <w:ilvl w:val="0"/>
                          <w:numId w:val="28"/>
                        </w:numPr>
                        <w:spacing w:line="360" w:lineRule="auto"/>
                        <w:jc w:val="both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Detail study of the Activity Based Costing &amp; conduct the flow charts showing the detail progress of actual Vs planned work.</w:t>
                      </w:r>
                    </w:p>
                    <w:p w:rsidR="008953A7" w:rsidRDefault="008953A7" w:rsidP="00A14DFD">
                      <w:pPr>
                        <w:numPr>
                          <w:ilvl w:val="0"/>
                          <w:numId w:val="28"/>
                        </w:numPr>
                        <w:spacing w:line="360" w:lineRule="auto"/>
                        <w:jc w:val="both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 xml:space="preserve">Prepare the progress monitoring charts to track the productivity.  </w:t>
                      </w:r>
                    </w:p>
                    <w:p w:rsidR="00B42C9C" w:rsidRDefault="00B42C9C" w:rsidP="00B42C9C">
                      <w:pPr>
                        <w:numPr>
                          <w:ilvl w:val="0"/>
                          <w:numId w:val="28"/>
                        </w:numPr>
                        <w:spacing w:before="100" w:beforeAutospacing="1" w:after="100" w:afterAutospacing="1"/>
                      </w:pPr>
                      <w:r>
                        <w:t>Developing effective communications and mechanisms for resolving conflicts.</w:t>
                      </w:r>
                    </w:p>
                    <w:p w:rsidR="00CB3666" w:rsidRPr="00496481" w:rsidRDefault="00FF7EE5">
                      <w:pPr>
                        <w:pStyle w:val="Achievement"/>
                        <w:ind w:left="0" w:firstLine="0"/>
                        <w:rPr>
                          <w:rFonts w:ascii="Arial" w:hAnsi="Arial" w:cs="Arial"/>
                          <w:b/>
                          <w:i/>
                          <w:sz w:val="20"/>
                          <w:u w:val="single"/>
                        </w:rPr>
                      </w:pPr>
                      <w:r>
                        <w:rPr>
                          <w:rFonts w:ascii="Arial" w:hAnsi="Arial" w:cs="Arial"/>
                          <w:b/>
                          <w:i/>
                          <w:sz w:val="20"/>
                          <w:u w:val="single"/>
                        </w:rPr>
                        <w:t>ADDITIONAL RESPONSIBILITIES</w:t>
                      </w:r>
                      <w:r w:rsidR="00407669">
                        <w:rPr>
                          <w:rFonts w:ascii="Arial" w:hAnsi="Arial" w:cs="Arial"/>
                          <w:b/>
                          <w:i/>
                          <w:sz w:val="20"/>
                          <w:u w:val="single"/>
                        </w:rPr>
                        <w:t xml:space="preserve"> with </w:t>
                      </w:r>
                      <w:r w:rsidR="004C5777" w:rsidRPr="00496481">
                        <w:rPr>
                          <w:rFonts w:ascii="Arial" w:hAnsi="Arial" w:cs="Arial"/>
                          <w:b/>
                          <w:i/>
                          <w:sz w:val="20"/>
                          <w:u w:val="single"/>
                        </w:rPr>
                        <w:t>M/s UNITECH LIMITED</w:t>
                      </w:r>
                    </w:p>
                    <w:p w:rsidR="004C5777" w:rsidRDefault="004C5777">
                      <w:pPr>
                        <w:pStyle w:val="Achievement"/>
                        <w:ind w:left="0" w:firstLine="0"/>
                        <w:rPr>
                          <w:rFonts w:ascii="Arial" w:hAnsi="Arial" w:cs="Arial"/>
                          <w:sz w:val="20"/>
                        </w:rPr>
                      </w:pPr>
                    </w:p>
                    <w:p w:rsidR="004C5777" w:rsidRDefault="004C5777">
                      <w:pPr>
                        <w:pStyle w:val="Achievement"/>
                        <w:ind w:left="0" w:firstLine="0"/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 w:rsidRPr="00F7608C"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Position:</w:t>
                      </w: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ab/>
                        <w:t>CORE TEAM MEMBER (CTM)</w:t>
                      </w:r>
                    </w:p>
                    <w:p w:rsidR="004C5777" w:rsidRDefault="004C5777">
                      <w:pPr>
                        <w:pStyle w:val="Achievement"/>
                        <w:ind w:left="0" w:firstLine="0"/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</w:p>
                    <w:p w:rsidR="004C5777" w:rsidRDefault="004C5777">
                      <w:pPr>
                        <w:pStyle w:val="Achievement"/>
                        <w:ind w:left="0" w:firstLine="0"/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 w:rsidRPr="00F7608C"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Projects:</w:t>
                      </w: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ab/>
                        <w:t>SAP ECC 6.0</w:t>
                      </w:r>
                    </w:p>
                    <w:p w:rsidR="004C5777" w:rsidRDefault="004C5777">
                      <w:pPr>
                        <w:pStyle w:val="Achievement"/>
                        <w:ind w:left="0" w:firstLine="0"/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</w:p>
                    <w:p w:rsidR="004C5777" w:rsidRPr="00E119EB" w:rsidRDefault="004C5777">
                      <w:pPr>
                        <w:pStyle w:val="Achievement"/>
                        <w:ind w:left="0" w:firstLine="0"/>
                        <w:rPr>
                          <w:rFonts w:ascii="Times New Roman" w:hAnsi="Times New Roman"/>
                          <w:bCs/>
                          <w:sz w:val="24"/>
                          <w:szCs w:val="24"/>
                        </w:rPr>
                      </w:pPr>
                      <w:r w:rsidRPr="00F7608C"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Responsibilities:</w:t>
                      </w: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ab/>
                      </w:r>
                      <w:r w:rsidRPr="00E119EB">
                        <w:rPr>
                          <w:rFonts w:ascii="Times New Roman" w:hAnsi="Times New Roman"/>
                          <w:bCs/>
                          <w:sz w:val="24"/>
                          <w:szCs w:val="24"/>
                        </w:rPr>
                        <w:t>Work &amp; Complete the Project System (PS) Module</w:t>
                      </w:r>
                    </w:p>
                    <w:p w:rsidR="004C5777" w:rsidRPr="00E119EB" w:rsidRDefault="004C5777">
                      <w:pPr>
                        <w:pStyle w:val="Achievement"/>
                        <w:ind w:left="0" w:firstLine="0"/>
                        <w:rPr>
                          <w:rFonts w:ascii="Times New Roman" w:hAnsi="Times New Roman"/>
                          <w:bCs/>
                          <w:sz w:val="24"/>
                          <w:szCs w:val="24"/>
                        </w:rPr>
                      </w:pPr>
                      <w:r w:rsidRPr="00E119EB">
                        <w:rPr>
                          <w:rFonts w:ascii="Times New Roman" w:hAnsi="Times New Roman"/>
                          <w:bCs/>
                          <w:sz w:val="24"/>
                          <w:szCs w:val="24"/>
                        </w:rPr>
                        <w:tab/>
                      </w:r>
                      <w:r w:rsidRPr="00E119EB">
                        <w:rPr>
                          <w:rFonts w:ascii="Times New Roman" w:hAnsi="Times New Roman"/>
                          <w:bCs/>
                          <w:sz w:val="24"/>
                          <w:szCs w:val="24"/>
                        </w:rPr>
                        <w:tab/>
                      </w:r>
                      <w:r w:rsidRPr="00E119EB">
                        <w:rPr>
                          <w:rFonts w:ascii="Times New Roman" w:hAnsi="Times New Roman"/>
                          <w:bCs/>
                          <w:sz w:val="24"/>
                          <w:szCs w:val="24"/>
                        </w:rPr>
                        <w:tab/>
                        <w:t>Material Management (MM) Module</w:t>
                      </w:r>
                    </w:p>
                    <w:p w:rsidR="004C5777" w:rsidRPr="00E119EB" w:rsidRDefault="00574491">
                      <w:pPr>
                        <w:pStyle w:val="Achievement"/>
                        <w:ind w:left="0" w:firstLine="0"/>
                        <w:rPr>
                          <w:rFonts w:ascii="Times New Roman" w:hAnsi="Times New Roman"/>
                          <w:bCs/>
                          <w:sz w:val="24"/>
                          <w:szCs w:val="24"/>
                        </w:rPr>
                      </w:pPr>
                      <w:r w:rsidRPr="00E119EB">
                        <w:rPr>
                          <w:rFonts w:ascii="Times New Roman" w:hAnsi="Times New Roman"/>
                          <w:bCs/>
                          <w:sz w:val="24"/>
                          <w:szCs w:val="24"/>
                        </w:rPr>
                        <w:tab/>
                      </w:r>
                      <w:r w:rsidRPr="00E119EB">
                        <w:rPr>
                          <w:rFonts w:ascii="Times New Roman" w:hAnsi="Times New Roman"/>
                          <w:bCs/>
                          <w:sz w:val="24"/>
                          <w:szCs w:val="24"/>
                        </w:rPr>
                        <w:tab/>
                      </w:r>
                      <w:r w:rsidRPr="00E119EB">
                        <w:rPr>
                          <w:rFonts w:ascii="Times New Roman" w:hAnsi="Times New Roman"/>
                          <w:bCs/>
                          <w:sz w:val="24"/>
                          <w:szCs w:val="24"/>
                        </w:rPr>
                        <w:tab/>
                        <w:t>Quality Management (QM) M</w:t>
                      </w:r>
                      <w:r w:rsidR="004C5777" w:rsidRPr="00E119EB">
                        <w:rPr>
                          <w:rFonts w:ascii="Times New Roman" w:hAnsi="Times New Roman"/>
                          <w:bCs/>
                          <w:sz w:val="24"/>
                          <w:szCs w:val="24"/>
                        </w:rPr>
                        <w:t>odule</w:t>
                      </w:r>
                    </w:p>
                    <w:p w:rsidR="004C5777" w:rsidRPr="00E119EB" w:rsidRDefault="004C5777">
                      <w:pPr>
                        <w:pStyle w:val="Achievement"/>
                        <w:ind w:left="0" w:firstLine="0"/>
                        <w:rPr>
                          <w:rFonts w:ascii="Times New Roman" w:hAnsi="Times New Roman"/>
                          <w:bCs/>
                          <w:sz w:val="24"/>
                          <w:szCs w:val="24"/>
                        </w:rPr>
                      </w:pPr>
                      <w:r w:rsidRPr="00E119EB">
                        <w:rPr>
                          <w:rFonts w:ascii="Times New Roman" w:hAnsi="Times New Roman"/>
                          <w:bCs/>
                          <w:sz w:val="24"/>
                          <w:szCs w:val="24"/>
                        </w:rPr>
                        <w:tab/>
                      </w:r>
                      <w:r w:rsidRPr="00E119EB">
                        <w:rPr>
                          <w:rFonts w:ascii="Times New Roman" w:hAnsi="Times New Roman"/>
                          <w:bCs/>
                          <w:sz w:val="24"/>
                          <w:szCs w:val="24"/>
                        </w:rPr>
                        <w:tab/>
                      </w:r>
                      <w:r w:rsidRPr="00E119EB">
                        <w:rPr>
                          <w:rFonts w:ascii="Times New Roman" w:hAnsi="Times New Roman"/>
                          <w:bCs/>
                          <w:sz w:val="24"/>
                          <w:szCs w:val="24"/>
                        </w:rPr>
                        <w:tab/>
                        <w:t>Document Management System (DMS) Module</w:t>
                      </w:r>
                    </w:p>
                    <w:p w:rsidR="008953A7" w:rsidRDefault="008953A7">
                      <w:pPr>
                        <w:pStyle w:val="Achievement"/>
                        <w:ind w:left="0" w:firstLine="0"/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</w:p>
                    <w:p w:rsidR="009061D7" w:rsidRPr="00E119EB" w:rsidRDefault="009061D7">
                      <w:pPr>
                        <w:pStyle w:val="Achievement"/>
                        <w:ind w:left="0" w:firstLine="0"/>
                        <w:rPr>
                          <w:rFonts w:ascii="Times New Roman" w:hAnsi="Times New Roman"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Achievements:</w:t>
                      </w: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ab/>
                      </w:r>
                      <w:r w:rsidRPr="00E119EB">
                        <w:rPr>
                          <w:rFonts w:ascii="Times New Roman" w:hAnsi="Times New Roman"/>
                          <w:bCs/>
                          <w:sz w:val="24"/>
                          <w:szCs w:val="24"/>
                        </w:rPr>
                        <w:t xml:space="preserve">Completed &amp; submitted the Current State Business Process (CSBP) </w:t>
                      </w:r>
                    </w:p>
                    <w:p w:rsidR="009061D7" w:rsidRPr="00E119EB" w:rsidRDefault="009061D7">
                      <w:pPr>
                        <w:pStyle w:val="Achievement"/>
                        <w:ind w:left="0" w:firstLine="0"/>
                        <w:rPr>
                          <w:rFonts w:ascii="Times New Roman" w:hAnsi="Times New Roman"/>
                          <w:bCs/>
                          <w:sz w:val="24"/>
                          <w:szCs w:val="24"/>
                        </w:rPr>
                      </w:pPr>
                      <w:r w:rsidRPr="00E119EB">
                        <w:rPr>
                          <w:rFonts w:ascii="Times New Roman" w:hAnsi="Times New Roman"/>
                          <w:bCs/>
                          <w:sz w:val="24"/>
                          <w:szCs w:val="24"/>
                        </w:rPr>
                        <w:tab/>
                      </w:r>
                      <w:r w:rsidRPr="00E119EB">
                        <w:rPr>
                          <w:rFonts w:ascii="Times New Roman" w:hAnsi="Times New Roman"/>
                          <w:bCs/>
                          <w:sz w:val="24"/>
                          <w:szCs w:val="24"/>
                        </w:rPr>
                        <w:tab/>
                      </w:r>
                      <w:r w:rsidRPr="00E119EB">
                        <w:rPr>
                          <w:rFonts w:ascii="Times New Roman" w:hAnsi="Times New Roman"/>
                          <w:bCs/>
                          <w:sz w:val="24"/>
                          <w:szCs w:val="24"/>
                        </w:rPr>
                        <w:tab/>
                        <w:t>Future State Business Process (FSBP)</w:t>
                      </w:r>
                    </w:p>
                    <w:p w:rsidR="00267FB1" w:rsidRPr="00E119EB" w:rsidRDefault="00267FB1">
                      <w:pPr>
                        <w:pStyle w:val="Achievement"/>
                        <w:ind w:left="0" w:firstLine="0"/>
                        <w:rPr>
                          <w:rFonts w:ascii="Times New Roman" w:hAnsi="Times New Roman"/>
                          <w:bCs/>
                          <w:sz w:val="24"/>
                          <w:szCs w:val="24"/>
                        </w:rPr>
                      </w:pPr>
                      <w:r w:rsidRPr="00E119EB">
                        <w:rPr>
                          <w:rFonts w:ascii="Times New Roman" w:hAnsi="Times New Roman"/>
                          <w:bCs/>
                          <w:sz w:val="24"/>
                          <w:szCs w:val="24"/>
                        </w:rPr>
                        <w:tab/>
                      </w:r>
                      <w:r w:rsidRPr="00E119EB">
                        <w:rPr>
                          <w:rFonts w:ascii="Times New Roman" w:hAnsi="Times New Roman"/>
                          <w:bCs/>
                          <w:sz w:val="24"/>
                          <w:szCs w:val="24"/>
                        </w:rPr>
                        <w:tab/>
                      </w:r>
                      <w:r w:rsidRPr="00E119EB">
                        <w:rPr>
                          <w:rFonts w:ascii="Times New Roman" w:hAnsi="Times New Roman"/>
                          <w:bCs/>
                          <w:sz w:val="24"/>
                          <w:szCs w:val="24"/>
                        </w:rPr>
                        <w:tab/>
                        <w:t>Business Blue Print (BBP)</w:t>
                      </w:r>
                    </w:p>
                    <w:p w:rsidR="004C5777" w:rsidRPr="00E119EB" w:rsidRDefault="009061D7" w:rsidP="00407669">
                      <w:pPr>
                        <w:pStyle w:val="Achievement"/>
                        <w:ind w:left="0" w:firstLine="0"/>
                        <w:rPr>
                          <w:rFonts w:ascii="Times New Roman" w:hAnsi="Times New Roman"/>
                          <w:bCs/>
                          <w:sz w:val="24"/>
                          <w:szCs w:val="24"/>
                        </w:rPr>
                      </w:pPr>
                      <w:r w:rsidRPr="00E119EB">
                        <w:rPr>
                          <w:rFonts w:ascii="Times New Roman" w:hAnsi="Times New Roman"/>
                          <w:bCs/>
                          <w:sz w:val="24"/>
                          <w:szCs w:val="24"/>
                        </w:rPr>
                        <w:tab/>
                      </w:r>
                      <w:r w:rsidRPr="00E119EB">
                        <w:rPr>
                          <w:rFonts w:ascii="Times New Roman" w:hAnsi="Times New Roman"/>
                          <w:bCs/>
                          <w:sz w:val="24"/>
                          <w:szCs w:val="24"/>
                        </w:rPr>
                        <w:tab/>
                      </w:r>
                      <w:r w:rsidRPr="00E119EB">
                        <w:rPr>
                          <w:rFonts w:ascii="Times New Roman" w:hAnsi="Times New Roman"/>
                          <w:bCs/>
                          <w:sz w:val="24"/>
                          <w:szCs w:val="24"/>
                        </w:rPr>
                        <w:tab/>
                      </w:r>
                    </w:p>
                    <w:p w:rsidR="004C5777" w:rsidRDefault="004C5777">
                      <w:pPr>
                        <w:pStyle w:val="Achievement"/>
                        <w:ind w:left="0" w:firstLine="0"/>
                        <w:rPr>
                          <w:rFonts w:ascii="Arial" w:hAnsi="Arial" w:cs="Arial"/>
                          <w:sz w:val="20"/>
                        </w:rPr>
                      </w:pPr>
                    </w:p>
                    <w:p w:rsidR="00516354" w:rsidRDefault="00516354" w:rsidP="00516354">
                      <w:pPr>
                        <w:pStyle w:val="Achievement"/>
                        <w:ind w:left="0" w:firstLine="0"/>
                        <w:rPr>
                          <w:rFonts w:ascii="Arial" w:hAnsi="Arial" w:cs="Arial"/>
                          <w:b/>
                          <w:i/>
                          <w:sz w:val="20"/>
                          <w:u w:val="single"/>
                        </w:rPr>
                      </w:pPr>
                      <w:r>
                        <w:rPr>
                          <w:rFonts w:ascii="Arial" w:hAnsi="Arial" w:cs="Arial"/>
                          <w:b/>
                          <w:i/>
                          <w:sz w:val="20"/>
                          <w:u w:val="single"/>
                        </w:rPr>
                        <w:t>ADDITIONAL RESPONSIBILITIES  with M/s International Land Developer</w:t>
                      </w:r>
                    </w:p>
                    <w:p w:rsidR="00516354" w:rsidRDefault="00516354" w:rsidP="00516354">
                      <w:pPr>
                        <w:pStyle w:val="Achievement"/>
                        <w:ind w:left="0" w:firstLine="0"/>
                        <w:rPr>
                          <w:rFonts w:ascii="Arial" w:hAnsi="Arial" w:cs="Arial"/>
                          <w:b/>
                          <w:i/>
                          <w:sz w:val="20"/>
                          <w:u w:val="single"/>
                        </w:rPr>
                      </w:pPr>
                    </w:p>
                    <w:p w:rsidR="00516354" w:rsidRPr="00516354" w:rsidRDefault="00516354" w:rsidP="00516354">
                      <w:pPr>
                        <w:pStyle w:val="Achievement"/>
                        <w:ind w:left="0" w:firstLine="0"/>
                        <w:rPr>
                          <w:rFonts w:ascii="Arial" w:hAnsi="Arial" w:cs="Arial"/>
                          <w:b/>
                          <w:sz w:val="20"/>
                        </w:rPr>
                      </w:pPr>
                      <w:r>
                        <w:rPr>
                          <w:rFonts w:ascii="Arial" w:hAnsi="Arial" w:cs="Arial"/>
                          <w:b/>
                          <w:sz w:val="20"/>
                        </w:rPr>
                        <w:t>Project:</w:t>
                      </w:r>
                      <w:r>
                        <w:rPr>
                          <w:rFonts w:ascii="Arial" w:hAnsi="Arial" w:cs="Arial"/>
                          <w:b/>
                          <w:sz w:val="20"/>
                        </w:rPr>
                        <w:tab/>
                      </w:r>
                      <w:r w:rsidR="00FF7EE5">
                        <w:rPr>
                          <w:rFonts w:ascii="Arial" w:hAnsi="Arial" w:cs="Arial"/>
                          <w:b/>
                          <w:sz w:val="20"/>
                        </w:rPr>
                        <w:t>M</w:t>
                      </w:r>
                      <w:r>
                        <w:rPr>
                          <w:rFonts w:ascii="Arial" w:hAnsi="Arial" w:cs="Arial"/>
                          <w:b/>
                          <w:sz w:val="20"/>
                        </w:rPr>
                        <w:t>onitor</w:t>
                      </w:r>
                      <w:r w:rsidR="00FF7EE5">
                        <w:rPr>
                          <w:rFonts w:ascii="Arial" w:hAnsi="Arial" w:cs="Arial"/>
                          <w:b/>
                          <w:sz w:val="20"/>
                        </w:rPr>
                        <w:t>ing</w:t>
                      </w:r>
                      <w:r>
                        <w:rPr>
                          <w:rFonts w:ascii="Arial" w:hAnsi="Arial" w:cs="Arial"/>
                          <w:b/>
                          <w:sz w:val="20"/>
                        </w:rPr>
                        <w:t>&amp;</w:t>
                      </w:r>
                      <w:r w:rsidR="00FF7EE5">
                        <w:rPr>
                          <w:rFonts w:ascii="Arial" w:hAnsi="Arial" w:cs="Arial"/>
                          <w:b/>
                          <w:sz w:val="20"/>
                        </w:rPr>
                        <w:t>Control</w:t>
                      </w:r>
                      <w:r>
                        <w:rPr>
                          <w:rFonts w:ascii="Arial" w:hAnsi="Arial" w:cs="Arial"/>
                          <w:b/>
                          <w:sz w:val="20"/>
                        </w:rPr>
                        <w:t xml:space="preserve"> the Construction Activities </w:t>
                      </w:r>
                      <w:r w:rsidR="00FF7EE5">
                        <w:rPr>
                          <w:rFonts w:ascii="Arial" w:hAnsi="Arial" w:cs="Arial"/>
                          <w:b/>
                          <w:sz w:val="20"/>
                        </w:rPr>
                        <w:t>of ild</w:t>
                      </w:r>
                      <w:r>
                        <w:rPr>
                          <w:rFonts w:ascii="Arial" w:hAnsi="Arial" w:cs="Arial"/>
                          <w:b/>
                          <w:sz w:val="20"/>
                        </w:rPr>
                        <w:t xml:space="preserve"> Green / ild Grand </w:t>
                      </w:r>
                      <w:r w:rsidR="00E46FD3">
                        <w:rPr>
                          <w:rFonts w:ascii="Arial" w:hAnsi="Arial" w:cs="Arial"/>
                          <w:b/>
                          <w:sz w:val="20"/>
                        </w:rPr>
                        <w:t xml:space="preserve">&amp; Engratia </w:t>
                      </w:r>
                      <w:r w:rsidR="00FF7EE5">
                        <w:rPr>
                          <w:rFonts w:ascii="Arial" w:hAnsi="Arial" w:cs="Arial"/>
                          <w:b/>
                          <w:sz w:val="20"/>
                        </w:rPr>
                        <w:t xml:space="preserve">Projects, To achieve the Construction Milestones within stipulated time frame. </w:t>
                      </w:r>
                    </w:p>
                    <w:p w:rsidR="00516354" w:rsidRDefault="00516354">
                      <w:pPr>
                        <w:pStyle w:val="Achievement"/>
                        <w:ind w:left="0" w:firstLine="0"/>
                        <w:rPr>
                          <w:rFonts w:ascii="Arial" w:hAnsi="Arial" w:cs="Arial"/>
                          <w:sz w:val="2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EA45BE" w:rsidRPr="00845D1B">
        <w:rPr>
          <w:rFonts w:ascii="Arial" w:hAnsi="Arial"/>
          <w:noProof/>
          <w:sz w:val="20"/>
          <w:lang w:val="en-GB" w:eastAsia="en-GB"/>
        </w:rPr>
        <w:object w:dxaOrig="16911" w:dyaOrig="11979">
          <v:shape id="_x0000_i1026" type="#_x0000_t75" style="width:609.75pt;height:828pt" o:ole="" fillcolor="window">
            <v:imagedata r:id="rId10" o:title="" gain="49807f" blacklevel="1966f"/>
          </v:shape>
          <o:OLEObject Type="Embed" ProgID="Visio.Drawing.6" ShapeID="_x0000_i1026" DrawAspect="Content" ObjectID="_1592409203" r:id="rId12"/>
        </w:object>
      </w:r>
    </w:p>
    <w:p w:rsidR="001961A3" w:rsidRDefault="001961A3" w:rsidP="001961A3">
      <w:pPr>
        <w:pStyle w:val="JobTitle"/>
        <w:rPr>
          <w:rFonts w:ascii="Times New Roman" w:hAnsi="Times New Roman"/>
          <w:i w:val="0"/>
          <w:iCs/>
          <w:color w:val="0000FF"/>
          <w:sz w:val="22"/>
        </w:rPr>
      </w:pPr>
    </w:p>
    <w:p w:rsidR="001961A3" w:rsidRDefault="001961A3" w:rsidP="001961A3">
      <w:pPr>
        <w:pStyle w:val="JobTitle"/>
        <w:rPr>
          <w:rFonts w:ascii="Times New Roman" w:hAnsi="Times New Roman"/>
          <w:i w:val="0"/>
          <w:iCs/>
          <w:color w:val="0000FF"/>
          <w:sz w:val="22"/>
        </w:rPr>
      </w:pPr>
    </w:p>
    <w:p w:rsidR="00573CC0" w:rsidRDefault="00A83829" w:rsidP="00A14DFD">
      <w:pPr>
        <w:pStyle w:val="JobTitle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-533400</wp:posOffset>
                </wp:positionH>
                <wp:positionV relativeFrom="paragraph">
                  <wp:posOffset>85090</wp:posOffset>
                </wp:positionV>
                <wp:extent cx="6858000" cy="10354310"/>
                <wp:effectExtent l="0" t="0" r="0" b="0"/>
                <wp:wrapNone/>
                <wp:docPr id="1" name="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 bwMode="auto">
                        <a:xfrm>
                          <a:off x="0" y="0"/>
                          <a:ext cx="6858000" cy="10354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049C6" w:rsidRPr="00962051" w:rsidRDefault="006049C6" w:rsidP="00962051">
                            <w:pPr>
                              <w:pStyle w:val="Heading1"/>
                              <w:rPr>
                                <w:rFonts w:ascii="Palatino Linotype" w:hAnsi="Palatino Linotype"/>
                                <w:color w:val="auto"/>
                                <w:sz w:val="26"/>
                                <w:highlight w:val="magenta"/>
                                <w:lang w:val="en-US"/>
                              </w:rPr>
                            </w:pPr>
                          </w:p>
                          <w:p w:rsidR="00426AA4" w:rsidRDefault="00156A3A" w:rsidP="006049C6">
                            <w:pPr>
                              <w:pStyle w:val="Heading1"/>
                              <w:ind w:left="2880" w:hanging="2880"/>
                              <w:rPr>
                                <w:rFonts w:ascii="Palatino Linotype" w:hAnsi="Palatino Linotype"/>
                                <w:b w:val="0"/>
                                <w:color w:val="auto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Palatino Linotype" w:hAnsi="Palatino Linotype"/>
                                <w:i/>
                                <w:color w:val="auto"/>
                                <w:sz w:val="24"/>
                                <w:szCs w:val="24"/>
                                <w:u w:val="single"/>
                                <w:lang w:val="en-US"/>
                              </w:rPr>
                              <w:t xml:space="preserve">PRESENT </w:t>
                            </w:r>
                            <w:r w:rsidR="006049C6" w:rsidRPr="003B5937">
                              <w:rPr>
                                <w:rFonts w:ascii="Palatino Linotype" w:hAnsi="Palatino Linotype"/>
                                <w:i/>
                                <w:color w:val="auto"/>
                                <w:sz w:val="24"/>
                                <w:szCs w:val="24"/>
                                <w:u w:val="single"/>
                                <w:lang w:val="en-US"/>
                              </w:rPr>
                              <w:t>REPORTING TO:-</w:t>
                            </w:r>
                            <w:r w:rsidR="006049C6">
                              <w:rPr>
                                <w:rFonts w:ascii="Palatino Linotype" w:hAnsi="Palatino Linotype"/>
                                <w:color w:val="000080"/>
                                <w:sz w:val="26"/>
                                <w:lang w:val="en-US"/>
                              </w:rPr>
                              <w:tab/>
                            </w:r>
                            <w:r w:rsidR="006049C6" w:rsidRPr="003B5937">
                              <w:rPr>
                                <w:rFonts w:ascii="Palatino Linotype" w:hAnsi="Palatino Linotype"/>
                                <w:b w:val="0"/>
                                <w:color w:val="auto"/>
                                <w:sz w:val="24"/>
                                <w:szCs w:val="24"/>
                                <w:lang w:val="en-US"/>
                              </w:rPr>
                              <w:t xml:space="preserve">DIRECT REPORTING TO MANAGEMENT REPRESENTATIVE </w:t>
                            </w:r>
                            <w:r>
                              <w:rPr>
                                <w:rFonts w:ascii="Palatino Linotype" w:hAnsi="Palatino Linotype"/>
                                <w:b w:val="0"/>
                                <w:color w:val="auto"/>
                                <w:sz w:val="24"/>
                                <w:szCs w:val="24"/>
                                <w:lang w:val="en-US"/>
                              </w:rPr>
                              <w:tab/>
                            </w:r>
                            <w:r w:rsidR="006049C6" w:rsidRPr="003B5937">
                              <w:rPr>
                                <w:rFonts w:ascii="Palatino Linotype" w:hAnsi="Palatino Linotype"/>
                                <w:b w:val="0"/>
                                <w:color w:val="auto"/>
                                <w:sz w:val="24"/>
                                <w:szCs w:val="24"/>
                                <w:lang w:val="en-US"/>
                              </w:rPr>
                              <w:t xml:space="preserve">VICE – </w:t>
                            </w:r>
                            <w:r w:rsidR="00426AA4">
                              <w:rPr>
                                <w:rFonts w:ascii="Palatino Linotype" w:hAnsi="Palatino Linotype"/>
                                <w:b w:val="0"/>
                                <w:color w:val="auto"/>
                                <w:sz w:val="24"/>
                                <w:szCs w:val="24"/>
                                <w:lang w:val="en-US"/>
                              </w:rPr>
                              <w:t>PRESIDENT OF M/s International Land Developer</w:t>
                            </w:r>
                          </w:p>
                          <w:p w:rsidR="006049C6" w:rsidRDefault="006049C6" w:rsidP="006049C6">
                            <w:pPr>
                              <w:pStyle w:val="Heading1"/>
                              <w:ind w:left="2880" w:hanging="2880"/>
                              <w:rPr>
                                <w:rFonts w:ascii="Palatino Linotype" w:hAnsi="Palatino Linotype"/>
                                <w:b w:val="0"/>
                                <w:color w:val="auto"/>
                                <w:sz w:val="24"/>
                                <w:szCs w:val="24"/>
                                <w:lang w:val="en-US"/>
                              </w:rPr>
                            </w:pPr>
                          </w:p>
                          <w:p w:rsidR="00426AA4" w:rsidRDefault="000B76F2" w:rsidP="00426AA4">
                            <w:pPr>
                              <w:rPr>
                                <w:lang w:eastAsia="fr-FR"/>
                              </w:rPr>
                            </w:pPr>
                            <w:r>
                              <w:rPr>
                                <w:lang w:eastAsia="fr-FR"/>
                              </w:rPr>
                              <w:t xml:space="preserve">Current Salary Package :- </w:t>
                            </w:r>
                            <w:r>
                              <w:rPr>
                                <w:lang w:eastAsia="fr-FR"/>
                              </w:rPr>
                              <w:tab/>
                              <w:t>25</w:t>
                            </w:r>
                            <w:r w:rsidR="00426AA4">
                              <w:rPr>
                                <w:lang w:eastAsia="fr-FR"/>
                              </w:rPr>
                              <w:t xml:space="preserve">  Lacs Per Year</w:t>
                            </w:r>
                          </w:p>
                          <w:p w:rsidR="000B76F2" w:rsidRPr="00426AA4" w:rsidRDefault="000B76F2" w:rsidP="00426AA4">
                            <w:pPr>
                              <w:rPr>
                                <w:lang w:eastAsia="fr-FR"/>
                              </w:rPr>
                            </w:pPr>
                            <w:r>
                              <w:rPr>
                                <w:lang w:eastAsia="fr-FR"/>
                              </w:rPr>
                              <w:t>Expected Salary CTC :-</w:t>
                            </w:r>
                            <w:r>
                              <w:rPr>
                                <w:lang w:eastAsia="fr-FR"/>
                              </w:rPr>
                              <w:tab/>
                              <w:t>30 Lacs Per Year</w:t>
                            </w:r>
                          </w:p>
                          <w:p w:rsidR="003B5937" w:rsidRPr="003B5937" w:rsidRDefault="003B5937" w:rsidP="003B5937">
                            <w:pPr>
                              <w:rPr>
                                <w:lang w:eastAsia="fr-FR"/>
                              </w:rPr>
                            </w:pPr>
                          </w:p>
                          <w:p w:rsidR="00573CC0" w:rsidRPr="00E34042" w:rsidRDefault="00573CC0">
                            <w:pPr>
                              <w:pStyle w:val="Heading1"/>
                              <w:rPr>
                                <w:rFonts w:ascii="Palatino Linotype" w:hAnsi="Palatino Linotype"/>
                                <w:color w:val="000080"/>
                                <w:sz w:val="24"/>
                                <w:szCs w:val="24"/>
                                <w:lang w:val="en-US"/>
                              </w:rPr>
                            </w:pPr>
                            <w:r w:rsidRPr="00E34042">
                              <w:rPr>
                                <w:rFonts w:ascii="Palatino Linotype" w:hAnsi="Palatino Linotype"/>
                                <w:color w:val="000080"/>
                                <w:sz w:val="24"/>
                                <w:szCs w:val="24"/>
                                <w:lang w:val="en-US"/>
                              </w:rPr>
                              <w:t>Exposure to Information Technology</w:t>
                            </w:r>
                          </w:p>
                          <w:p w:rsidR="00573CC0" w:rsidRPr="00E34042" w:rsidRDefault="00573CC0">
                            <w:pPr>
                              <w:rPr>
                                <w:lang w:val="fr-FR"/>
                              </w:rPr>
                            </w:pPr>
                          </w:p>
                          <w:tbl>
                            <w:tblPr>
                              <w:tblW w:w="0" w:type="auto"/>
                              <w:tblLook w:val="01E0" w:firstRow="1" w:lastRow="1" w:firstColumn="1" w:lastColumn="1" w:noHBand="0" w:noVBand="0"/>
                            </w:tblPr>
                            <w:tblGrid>
                              <w:gridCol w:w="4536"/>
                              <w:gridCol w:w="4428"/>
                            </w:tblGrid>
                            <w:tr w:rsidR="00573CC0" w:rsidRPr="00E34042" w:rsidTr="00642826">
                              <w:tc>
                                <w:tcPr>
                                  <w:tcW w:w="4536" w:type="dxa"/>
                                </w:tcPr>
                                <w:p w:rsidR="00573CC0" w:rsidRPr="00E34042" w:rsidRDefault="00573CC0">
                                  <w:r w:rsidRPr="00E34042">
                                    <w:t>Project Management Tools</w:t>
                                  </w:r>
                                </w:p>
                              </w:tc>
                              <w:tc>
                                <w:tcPr>
                                  <w:tcW w:w="4428" w:type="dxa"/>
                                </w:tcPr>
                                <w:p w:rsidR="00573CC0" w:rsidRPr="00E34042" w:rsidRDefault="00AD7BA5">
                                  <w:r>
                                    <w:t>MS Project</w:t>
                                  </w:r>
                                </w:p>
                              </w:tc>
                            </w:tr>
                            <w:tr w:rsidR="00573CC0" w:rsidRPr="00E34042" w:rsidTr="00642826">
                              <w:tc>
                                <w:tcPr>
                                  <w:tcW w:w="4536" w:type="dxa"/>
                                </w:tcPr>
                                <w:p w:rsidR="00573CC0" w:rsidRPr="00E34042" w:rsidRDefault="00573CC0">
                                  <w:r w:rsidRPr="00E34042">
                                    <w:t>CAD Tools</w:t>
                                  </w:r>
                                </w:p>
                              </w:tc>
                              <w:tc>
                                <w:tcPr>
                                  <w:tcW w:w="4428" w:type="dxa"/>
                                </w:tcPr>
                                <w:p w:rsidR="00573CC0" w:rsidRPr="00E34042" w:rsidRDefault="00AD7BA5">
                                  <w:r>
                                    <w:t>AutoCAD R 14</w:t>
                                  </w:r>
                                </w:p>
                              </w:tc>
                            </w:tr>
                            <w:tr w:rsidR="00573CC0" w:rsidRPr="00E34042" w:rsidTr="00642826">
                              <w:tc>
                                <w:tcPr>
                                  <w:tcW w:w="4536" w:type="dxa"/>
                                </w:tcPr>
                                <w:p w:rsidR="00573CC0" w:rsidRPr="00E34042" w:rsidRDefault="00573CC0">
                                  <w:r w:rsidRPr="00E34042">
                                    <w:t>Word-Processing tools</w:t>
                                  </w:r>
                                </w:p>
                              </w:tc>
                              <w:tc>
                                <w:tcPr>
                                  <w:tcW w:w="4428" w:type="dxa"/>
                                </w:tcPr>
                                <w:p w:rsidR="00573CC0" w:rsidRPr="00E34042" w:rsidRDefault="00573CC0">
                                  <w:r w:rsidRPr="00E34042">
                                    <w:t xml:space="preserve">MS - Word, MS – PowerPoint, MS-Excel </w:t>
                                  </w:r>
                                </w:p>
                              </w:tc>
                            </w:tr>
                          </w:tbl>
                          <w:p w:rsidR="00642826" w:rsidRDefault="00642826"/>
                          <w:p w:rsidR="008959CF" w:rsidRPr="00E34042" w:rsidRDefault="008959CF">
                            <w:r>
                              <w:t>____________________________________</w:t>
                            </w:r>
                          </w:p>
                          <w:p w:rsidR="00573CC0" w:rsidRPr="00E34042" w:rsidRDefault="00573CC0">
                            <w:pPr>
                              <w:pStyle w:val="Heading1"/>
                              <w:rPr>
                                <w:rFonts w:ascii="Palatino Linotype" w:hAnsi="Palatino Linotype"/>
                                <w:color w:val="000080"/>
                                <w:sz w:val="24"/>
                                <w:szCs w:val="24"/>
                                <w:lang w:val="en-US"/>
                              </w:rPr>
                            </w:pPr>
                            <w:r w:rsidRPr="00E34042">
                              <w:rPr>
                                <w:rFonts w:ascii="Palatino Linotype" w:hAnsi="Palatino Linotype"/>
                                <w:color w:val="000080"/>
                                <w:sz w:val="24"/>
                                <w:szCs w:val="24"/>
                                <w:lang w:val="en-US"/>
                              </w:rPr>
                              <w:t xml:space="preserve">Educational </w:t>
                            </w:r>
                            <w:r w:rsidR="00426AA4" w:rsidRPr="00E34042">
                              <w:rPr>
                                <w:rFonts w:ascii="Palatino Linotype" w:hAnsi="Palatino Linotype"/>
                                <w:color w:val="000080"/>
                                <w:sz w:val="24"/>
                                <w:szCs w:val="24"/>
                                <w:lang w:val="en-US"/>
                              </w:rPr>
                              <w:t>Qualifications</w:t>
                            </w:r>
                            <w:r w:rsidR="00426AA4">
                              <w:rPr>
                                <w:rFonts w:ascii="Palatino Linotype" w:hAnsi="Palatino Linotype"/>
                                <w:color w:val="000080"/>
                                <w:sz w:val="24"/>
                                <w:szCs w:val="24"/>
                                <w:lang w:val="en-US"/>
                              </w:rPr>
                              <w:t xml:space="preserve"> (Regular)</w:t>
                            </w:r>
                          </w:p>
                          <w:p w:rsidR="001C4BEC" w:rsidRPr="001C4BEC" w:rsidRDefault="001C4BEC" w:rsidP="001C4BEC">
                            <w:pPr>
                              <w:tabs>
                                <w:tab w:val="num" w:pos="2880"/>
                              </w:tabs>
                              <w:spacing w:line="360" w:lineRule="auto"/>
                              <w:ind w:left="360"/>
                              <w:jc w:val="both"/>
                            </w:pPr>
                          </w:p>
                          <w:p w:rsidR="00573CC0" w:rsidRPr="00E34042" w:rsidRDefault="004853A0">
                            <w:pPr>
                              <w:numPr>
                                <w:ilvl w:val="0"/>
                                <w:numId w:val="18"/>
                              </w:numPr>
                              <w:tabs>
                                <w:tab w:val="num" w:pos="2880"/>
                              </w:tabs>
                              <w:spacing w:line="360" w:lineRule="auto"/>
                              <w:jc w:val="both"/>
                            </w:pPr>
                            <w:r w:rsidRPr="00E34042">
                              <w:rPr>
                                <w:b/>
                                <w:bCs/>
                                <w:i/>
                                <w:iCs/>
                              </w:rPr>
                              <w:t>M.TECH in Construction Technology &amp; Management</w:t>
                            </w:r>
                            <w:r w:rsidRPr="00E34042">
                              <w:t xml:space="preserve"> from </w:t>
                            </w:r>
                            <w:r w:rsidR="001C4BEC">
                              <w:t>Giani Zail Singh Collage of Engineering and Technology.</w:t>
                            </w:r>
                          </w:p>
                          <w:p w:rsidR="001C4BEC" w:rsidRDefault="004C0CB4" w:rsidP="004C0CB4">
                            <w:pPr>
                              <w:tabs>
                                <w:tab w:val="num" w:pos="2880"/>
                              </w:tabs>
                              <w:spacing w:line="360" w:lineRule="auto"/>
                              <w:jc w:val="both"/>
                              <w:rPr>
                                <w:b/>
                                <w:bCs/>
                                <w:i/>
                                <w:iCs/>
                              </w:rPr>
                            </w:pPr>
                            <w:r w:rsidRPr="00E34042">
                              <w:rPr>
                                <w:b/>
                                <w:bCs/>
                                <w:i/>
                                <w:iCs/>
                              </w:rPr>
                              <w:tab/>
                              <w:t xml:space="preserve">Topic of the </w:t>
                            </w:r>
                            <w:r w:rsidR="001C4BEC" w:rsidRPr="00E34042">
                              <w:rPr>
                                <w:b/>
                                <w:bCs/>
                                <w:i/>
                                <w:iCs/>
                              </w:rPr>
                              <w:t>Thesis:</w:t>
                            </w:r>
                            <w:r w:rsidRPr="00E34042">
                              <w:rPr>
                                <w:b/>
                                <w:bCs/>
                                <w:i/>
                                <w:iCs/>
                              </w:rPr>
                              <w:t xml:space="preserve"> Steel Fiber Reinforced Concrete (SFRC)</w:t>
                            </w:r>
                          </w:p>
                          <w:p w:rsidR="004C0CB4" w:rsidRPr="00E34042" w:rsidRDefault="004C0CB4" w:rsidP="004C0CB4">
                            <w:pPr>
                              <w:tabs>
                                <w:tab w:val="num" w:pos="2880"/>
                              </w:tabs>
                              <w:spacing w:line="360" w:lineRule="auto"/>
                              <w:jc w:val="both"/>
                            </w:pPr>
                          </w:p>
                          <w:p w:rsidR="001C4BEC" w:rsidRDefault="00573CC0" w:rsidP="001C4BEC">
                            <w:pPr>
                              <w:pStyle w:val="ListParagraph"/>
                              <w:numPr>
                                <w:ilvl w:val="0"/>
                                <w:numId w:val="32"/>
                              </w:numPr>
                              <w:jc w:val="both"/>
                            </w:pPr>
                            <w:r w:rsidRPr="001C4BEC">
                              <w:rPr>
                                <w:b/>
                                <w:bCs/>
                                <w:i/>
                                <w:iCs/>
                              </w:rPr>
                              <w:t>B.</w:t>
                            </w:r>
                            <w:r w:rsidR="004853A0" w:rsidRPr="001C4BEC">
                              <w:rPr>
                                <w:b/>
                                <w:bCs/>
                                <w:i/>
                                <w:iCs/>
                              </w:rPr>
                              <w:t>TECH</w:t>
                            </w:r>
                            <w:r w:rsidRPr="001C4BEC">
                              <w:rPr>
                                <w:b/>
                                <w:bCs/>
                                <w:i/>
                                <w:iCs/>
                              </w:rPr>
                              <w:t xml:space="preserve"> (Civil</w:t>
                            </w:r>
                            <w:r w:rsidR="00F1497A">
                              <w:rPr>
                                <w:b/>
                                <w:bCs/>
                                <w:i/>
                                <w:iCs/>
                              </w:rPr>
                              <w:t xml:space="preserve"> Engg.</w:t>
                            </w:r>
                            <w:r w:rsidRPr="001C4BEC">
                              <w:rPr>
                                <w:b/>
                                <w:bCs/>
                                <w:i/>
                                <w:iCs/>
                              </w:rPr>
                              <w:t>)</w:t>
                            </w:r>
                            <w:r w:rsidRPr="00E34042">
                              <w:t xml:space="preserve"> from</w:t>
                            </w:r>
                            <w:r w:rsidR="001C4BEC">
                              <w:t xml:space="preserve">Giani Zail Singh Collage of Engineering and Technology, Bathinda (PTU). </w:t>
                            </w:r>
                            <w:hyperlink r:id="rId13" w:history="1">
                              <w:r w:rsidR="001C4BEC" w:rsidRPr="00E4287D">
                                <w:rPr>
                                  <w:rStyle w:val="Hyperlink"/>
                                </w:rPr>
                                <w:t>http://www.gzscampus.org/</w:t>
                              </w:r>
                            </w:hyperlink>
                            <w:hyperlink r:id="rId14" w:history="1">
                              <w:r w:rsidR="001C4BEC" w:rsidRPr="00CA5406">
                                <w:rPr>
                                  <w:rStyle w:val="Hyperlink"/>
                                </w:rPr>
                                <w:t>https://www.ptu.ac.in</w:t>
                              </w:r>
                            </w:hyperlink>
                          </w:p>
                          <w:p w:rsidR="001C4BEC" w:rsidRPr="00F7608C" w:rsidRDefault="001C4BEC" w:rsidP="001C4BEC">
                            <w:pPr>
                              <w:jc w:val="both"/>
                            </w:pPr>
                          </w:p>
                          <w:p w:rsidR="00573CC0" w:rsidRPr="00E34042" w:rsidRDefault="00573CC0">
                            <w:pPr>
                              <w:numPr>
                                <w:ilvl w:val="1"/>
                                <w:numId w:val="20"/>
                              </w:numPr>
                              <w:spacing w:line="360" w:lineRule="auto"/>
                              <w:jc w:val="both"/>
                            </w:pPr>
                            <w:r w:rsidRPr="00E34042">
                              <w:t xml:space="preserve">Final Year project, </w:t>
                            </w:r>
                            <w:r w:rsidR="00157A70" w:rsidRPr="00E34042">
                              <w:t>“Analysis</w:t>
                            </w:r>
                            <w:r w:rsidRPr="00E34042">
                              <w:rPr>
                                <w:b/>
                                <w:bCs/>
                                <w:i/>
                                <w:iCs/>
                              </w:rPr>
                              <w:t>&amp; Design of 6 – storied residential building</w:t>
                            </w:r>
                            <w:r w:rsidRPr="00E34042">
                              <w:t>”.</w:t>
                            </w:r>
                          </w:p>
                          <w:p w:rsidR="00573CC0" w:rsidRPr="00E34042" w:rsidRDefault="00573CC0" w:rsidP="001C4BEC">
                            <w:pPr>
                              <w:numPr>
                                <w:ilvl w:val="1"/>
                                <w:numId w:val="20"/>
                              </w:numPr>
                              <w:spacing w:line="360" w:lineRule="auto"/>
                              <w:jc w:val="both"/>
                            </w:pPr>
                            <w:r w:rsidRPr="00E34042">
                              <w:rPr>
                                <w:b/>
                                <w:bCs/>
                                <w:i/>
                                <w:iCs/>
                              </w:rPr>
                              <w:t>Industrial Training</w:t>
                            </w:r>
                            <w:r w:rsidR="004853A0" w:rsidRPr="00E34042">
                              <w:t xml:space="preserve"> from Anuradha</w:t>
                            </w:r>
                            <w:r w:rsidRPr="00E34042">
                              <w:t xml:space="preserve"> Apartment projects, </w:t>
                            </w:r>
                            <w:r w:rsidR="004853A0" w:rsidRPr="00E34042">
                              <w:t>New Delhi</w:t>
                            </w:r>
                            <w:r w:rsidRPr="00E34042">
                              <w:t>.</w:t>
                            </w:r>
                          </w:p>
                          <w:p w:rsidR="00573CC0" w:rsidRPr="00E34042" w:rsidRDefault="00573CC0">
                            <w:pPr>
                              <w:pStyle w:val="Heading1"/>
                              <w:rPr>
                                <w:rFonts w:ascii="Palatino Linotype" w:hAnsi="Palatino Linotype"/>
                                <w:color w:val="000080"/>
                                <w:sz w:val="24"/>
                                <w:szCs w:val="24"/>
                                <w:lang w:val="en-US"/>
                              </w:rPr>
                            </w:pPr>
                            <w:r w:rsidRPr="00E34042">
                              <w:rPr>
                                <w:rFonts w:ascii="Palatino Linotype" w:hAnsi="Palatino Linotype"/>
                                <w:color w:val="000080"/>
                                <w:sz w:val="24"/>
                                <w:szCs w:val="24"/>
                                <w:lang w:val="en-US"/>
                              </w:rPr>
                              <w:t>Skills &amp; Strength</w:t>
                            </w:r>
                          </w:p>
                          <w:p w:rsidR="00573CC0" w:rsidRPr="00E34042" w:rsidRDefault="00573CC0">
                            <w:pPr>
                              <w:numPr>
                                <w:ilvl w:val="0"/>
                                <w:numId w:val="25"/>
                              </w:numPr>
                            </w:pPr>
                            <w:r w:rsidRPr="00E34042">
                              <w:t>Honesty and Integrity.</w:t>
                            </w:r>
                          </w:p>
                          <w:p w:rsidR="00573CC0" w:rsidRPr="00E34042" w:rsidRDefault="00573CC0">
                            <w:pPr>
                              <w:numPr>
                                <w:ilvl w:val="0"/>
                                <w:numId w:val="25"/>
                              </w:numPr>
                            </w:pPr>
                            <w:r w:rsidRPr="00E34042">
                              <w:t>Hard Working &amp; Determined.</w:t>
                            </w:r>
                          </w:p>
                          <w:p w:rsidR="00573CC0" w:rsidRPr="00E34042" w:rsidRDefault="00573CC0">
                            <w:pPr>
                              <w:numPr>
                                <w:ilvl w:val="0"/>
                                <w:numId w:val="25"/>
                              </w:numPr>
                            </w:pPr>
                            <w:r w:rsidRPr="00E34042">
                              <w:t>Good Analytical skills.</w:t>
                            </w:r>
                          </w:p>
                          <w:p w:rsidR="00573CC0" w:rsidRPr="00E34042" w:rsidRDefault="000D710C">
                            <w:pPr>
                              <w:numPr>
                                <w:ilvl w:val="0"/>
                                <w:numId w:val="25"/>
                              </w:numPr>
                            </w:pPr>
                            <w:r w:rsidRPr="00E34042">
                              <w:t>Good</w:t>
                            </w:r>
                            <w:r w:rsidR="00573CC0" w:rsidRPr="00E34042">
                              <w:t xml:space="preserve"> Communication skills.</w:t>
                            </w:r>
                          </w:p>
                          <w:p w:rsidR="00573CC0" w:rsidRPr="00E34042" w:rsidRDefault="00573CC0">
                            <w:pPr>
                              <w:numPr>
                                <w:ilvl w:val="0"/>
                                <w:numId w:val="25"/>
                              </w:numPr>
                            </w:pPr>
                            <w:r w:rsidRPr="00E34042">
                              <w:t>Don’t get discouraged by trivial setbacks.</w:t>
                            </w:r>
                          </w:p>
                          <w:p w:rsidR="00573CC0" w:rsidRPr="00E34042" w:rsidRDefault="00573CC0">
                            <w:pPr>
                              <w:numPr>
                                <w:ilvl w:val="0"/>
                                <w:numId w:val="25"/>
                              </w:numPr>
                            </w:pPr>
                            <w:r w:rsidRPr="00E34042">
                              <w:t>Fast &amp; Flexible Team Player</w:t>
                            </w:r>
                          </w:p>
                          <w:p w:rsidR="00F211AB" w:rsidRPr="00E34042" w:rsidRDefault="00F211AB">
                            <w:pPr>
                              <w:numPr>
                                <w:ilvl w:val="0"/>
                                <w:numId w:val="25"/>
                              </w:numPr>
                            </w:pPr>
                            <w:r w:rsidRPr="00E34042">
                              <w:t>Good Leadership Skills.</w:t>
                            </w:r>
                          </w:p>
                          <w:p w:rsidR="002C0BE4" w:rsidRPr="00E34042" w:rsidRDefault="002C0BE4">
                            <w:pPr>
                              <w:numPr>
                                <w:ilvl w:val="0"/>
                                <w:numId w:val="25"/>
                              </w:numPr>
                            </w:pPr>
                            <w:r w:rsidRPr="00E34042">
                              <w:t xml:space="preserve">Positive Attitude. </w:t>
                            </w:r>
                          </w:p>
                          <w:p w:rsidR="006221B4" w:rsidRPr="00E34042" w:rsidRDefault="006221B4" w:rsidP="006221B4">
                            <w:pPr>
                              <w:ind w:left="360"/>
                            </w:pPr>
                          </w:p>
                          <w:p w:rsidR="00674881" w:rsidRPr="00C00D31" w:rsidRDefault="00A14DFD" w:rsidP="0032376F">
                            <w:pPr>
                              <w:ind w:left="6120" w:firstLine="360"/>
                              <w:rPr>
                                <w:b/>
                              </w:rPr>
                            </w:pPr>
                            <w:r w:rsidRPr="00C00D31">
                              <w:rPr>
                                <w:b/>
                              </w:rPr>
                              <w:t>AVTAR SINGH</w:t>
                            </w:r>
                          </w:p>
                          <w:p w:rsidR="004056D4" w:rsidRPr="00E34042" w:rsidRDefault="004056D4" w:rsidP="006221B4">
                            <w:pPr>
                              <w:ind w:left="360"/>
                            </w:pPr>
                          </w:p>
                          <w:p w:rsidR="00674881" w:rsidRPr="00E34042" w:rsidRDefault="00674881" w:rsidP="006221B4">
                            <w:pPr>
                              <w:ind w:left="360"/>
                            </w:pPr>
                          </w:p>
                          <w:p w:rsidR="00674881" w:rsidRPr="00E34042" w:rsidRDefault="00674881" w:rsidP="006221B4">
                            <w:pPr>
                              <w:ind w:left="360"/>
                            </w:pPr>
                          </w:p>
                          <w:p w:rsidR="004056D4" w:rsidRPr="00E34042" w:rsidRDefault="004056D4" w:rsidP="006221B4">
                            <w:pPr>
                              <w:ind w:left="360"/>
                            </w:pPr>
                          </w:p>
                          <w:p w:rsidR="004056D4" w:rsidRPr="00E34042" w:rsidRDefault="004056D4" w:rsidP="006221B4">
                            <w:pPr>
                              <w:ind w:left="360"/>
                            </w:pPr>
                          </w:p>
                          <w:p w:rsidR="004056D4" w:rsidRPr="00E34042" w:rsidRDefault="004056D4" w:rsidP="006221B4">
                            <w:pPr>
                              <w:ind w:left="360"/>
                            </w:pPr>
                          </w:p>
                          <w:p w:rsidR="004056D4" w:rsidRPr="00E34042" w:rsidRDefault="004056D4" w:rsidP="006221B4">
                            <w:pPr>
                              <w:ind w:left="360"/>
                            </w:pPr>
                          </w:p>
                          <w:p w:rsidR="004056D4" w:rsidRDefault="004056D4" w:rsidP="006221B4">
                            <w:pPr>
                              <w:ind w:left="360"/>
                            </w:pPr>
                          </w:p>
                          <w:p w:rsidR="004056D4" w:rsidRDefault="004056D4" w:rsidP="006221B4">
                            <w:pPr>
                              <w:ind w:left="360"/>
                            </w:pPr>
                          </w:p>
                          <w:p w:rsidR="004056D4" w:rsidRDefault="004056D4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74881" w:rsidRDefault="00674881" w:rsidP="006221B4">
                            <w:pPr>
                              <w:ind w:left="360"/>
                            </w:pPr>
                          </w:p>
                          <w:p w:rsidR="006221B4" w:rsidRDefault="006221B4" w:rsidP="006221B4">
                            <w:pPr>
                              <w:ind w:left="360"/>
                              <w:rPr>
                                <w:sz w:val="22"/>
                              </w:rPr>
                            </w:pPr>
                            <w:r>
                              <w:t>z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 9" o:spid="_x0000_s1030" type="#_x0000_t202" style="position:absolute;margin-left:-42pt;margin-top:6.7pt;width:540pt;height:815.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" filled="f" stroked="f">
                <v:path arrowok="t"/>
                <v:textbox>
                  <w:txbxContent>
                    <w:p w:rsidR="006049C6" w:rsidRPr="00962051" w:rsidRDefault="006049C6" w:rsidP="00962051">
                      <w:pPr>
                        <w:pStyle w:val="Heading1"/>
                        <w:rPr>
                          <w:rFonts w:ascii="Palatino Linotype" w:hAnsi="Palatino Linotype"/>
                          <w:color w:val="auto"/>
                          <w:sz w:val="26"/>
                          <w:highlight w:val="magenta"/>
                          <w:lang w:val="en-US"/>
                        </w:rPr>
                      </w:pPr>
                    </w:p>
                    <w:p w:rsidR="00426AA4" w:rsidRDefault="00156A3A" w:rsidP="006049C6">
                      <w:pPr>
                        <w:pStyle w:val="Heading1"/>
                        <w:ind w:left="2880" w:hanging="2880"/>
                        <w:rPr>
                          <w:rFonts w:ascii="Palatino Linotype" w:hAnsi="Palatino Linotype"/>
                          <w:b w:val="0"/>
                          <w:color w:val="auto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Palatino Linotype" w:hAnsi="Palatino Linotype"/>
                          <w:i/>
                          <w:color w:val="auto"/>
                          <w:sz w:val="24"/>
                          <w:szCs w:val="24"/>
                          <w:u w:val="single"/>
                          <w:lang w:val="en-US"/>
                        </w:rPr>
                        <w:t xml:space="preserve">PRESENT </w:t>
                      </w:r>
                      <w:r w:rsidR="006049C6" w:rsidRPr="003B5937">
                        <w:rPr>
                          <w:rFonts w:ascii="Palatino Linotype" w:hAnsi="Palatino Linotype"/>
                          <w:i/>
                          <w:color w:val="auto"/>
                          <w:sz w:val="24"/>
                          <w:szCs w:val="24"/>
                          <w:u w:val="single"/>
                          <w:lang w:val="en-US"/>
                        </w:rPr>
                        <w:t>REPORTING TO:-</w:t>
                      </w:r>
                      <w:r w:rsidR="006049C6">
                        <w:rPr>
                          <w:rFonts w:ascii="Palatino Linotype" w:hAnsi="Palatino Linotype"/>
                          <w:color w:val="000080"/>
                          <w:sz w:val="26"/>
                          <w:lang w:val="en-US"/>
                        </w:rPr>
                        <w:tab/>
                      </w:r>
                      <w:r w:rsidR="006049C6" w:rsidRPr="003B5937">
                        <w:rPr>
                          <w:rFonts w:ascii="Palatino Linotype" w:hAnsi="Palatino Linotype"/>
                          <w:b w:val="0"/>
                          <w:color w:val="auto"/>
                          <w:sz w:val="24"/>
                          <w:szCs w:val="24"/>
                          <w:lang w:val="en-US"/>
                        </w:rPr>
                        <w:t xml:space="preserve">DIRECT REPORTING TO MANAGEMENT REPRESENTATIVE </w:t>
                      </w:r>
                      <w:r>
                        <w:rPr>
                          <w:rFonts w:ascii="Palatino Linotype" w:hAnsi="Palatino Linotype"/>
                          <w:b w:val="0"/>
                          <w:color w:val="auto"/>
                          <w:sz w:val="24"/>
                          <w:szCs w:val="24"/>
                          <w:lang w:val="en-US"/>
                        </w:rPr>
                        <w:tab/>
                      </w:r>
                      <w:r w:rsidR="006049C6" w:rsidRPr="003B5937">
                        <w:rPr>
                          <w:rFonts w:ascii="Palatino Linotype" w:hAnsi="Palatino Linotype"/>
                          <w:b w:val="0"/>
                          <w:color w:val="auto"/>
                          <w:sz w:val="24"/>
                          <w:szCs w:val="24"/>
                          <w:lang w:val="en-US"/>
                        </w:rPr>
                        <w:t xml:space="preserve">VICE – </w:t>
                      </w:r>
                      <w:r w:rsidR="00426AA4">
                        <w:rPr>
                          <w:rFonts w:ascii="Palatino Linotype" w:hAnsi="Palatino Linotype"/>
                          <w:b w:val="0"/>
                          <w:color w:val="auto"/>
                          <w:sz w:val="24"/>
                          <w:szCs w:val="24"/>
                          <w:lang w:val="en-US"/>
                        </w:rPr>
                        <w:t>PRESIDENT OF M/s International Land Developer</w:t>
                      </w:r>
                    </w:p>
                    <w:p w:rsidR="006049C6" w:rsidRDefault="006049C6" w:rsidP="006049C6">
                      <w:pPr>
                        <w:pStyle w:val="Heading1"/>
                        <w:ind w:left="2880" w:hanging="2880"/>
                        <w:rPr>
                          <w:rFonts w:ascii="Palatino Linotype" w:hAnsi="Palatino Linotype"/>
                          <w:b w:val="0"/>
                          <w:color w:val="auto"/>
                          <w:sz w:val="24"/>
                          <w:szCs w:val="24"/>
                          <w:lang w:val="en-US"/>
                        </w:rPr>
                      </w:pPr>
                    </w:p>
                    <w:p w:rsidR="00426AA4" w:rsidRDefault="000B76F2" w:rsidP="00426AA4">
                      <w:pPr>
                        <w:rPr>
                          <w:lang w:eastAsia="fr-FR"/>
                        </w:rPr>
                      </w:pPr>
                      <w:r>
                        <w:rPr>
                          <w:lang w:eastAsia="fr-FR"/>
                        </w:rPr>
                        <w:t xml:space="preserve">Current Salary Package :- </w:t>
                      </w:r>
                      <w:r>
                        <w:rPr>
                          <w:lang w:eastAsia="fr-FR"/>
                        </w:rPr>
                        <w:tab/>
                        <w:t>25</w:t>
                      </w:r>
                      <w:r w:rsidR="00426AA4">
                        <w:rPr>
                          <w:lang w:eastAsia="fr-FR"/>
                        </w:rPr>
                        <w:t xml:space="preserve">  Lacs Per Year</w:t>
                      </w:r>
                    </w:p>
                    <w:p w:rsidR="000B76F2" w:rsidRPr="00426AA4" w:rsidRDefault="000B76F2" w:rsidP="00426AA4">
                      <w:pPr>
                        <w:rPr>
                          <w:lang w:eastAsia="fr-FR"/>
                        </w:rPr>
                      </w:pPr>
                      <w:r>
                        <w:rPr>
                          <w:lang w:eastAsia="fr-FR"/>
                        </w:rPr>
                        <w:t>Expected Salary CTC :-</w:t>
                      </w:r>
                      <w:r>
                        <w:rPr>
                          <w:lang w:eastAsia="fr-FR"/>
                        </w:rPr>
                        <w:tab/>
                        <w:t>30 Lacs Per Year</w:t>
                      </w:r>
                    </w:p>
                    <w:p w:rsidR="003B5937" w:rsidRPr="003B5937" w:rsidRDefault="003B5937" w:rsidP="003B5937">
                      <w:pPr>
                        <w:rPr>
                          <w:lang w:eastAsia="fr-FR"/>
                        </w:rPr>
                      </w:pPr>
                    </w:p>
                    <w:p w:rsidR="00573CC0" w:rsidRPr="00E34042" w:rsidRDefault="00573CC0">
                      <w:pPr>
                        <w:pStyle w:val="Heading1"/>
                        <w:rPr>
                          <w:rFonts w:ascii="Palatino Linotype" w:hAnsi="Palatino Linotype"/>
                          <w:color w:val="000080"/>
                          <w:sz w:val="24"/>
                          <w:szCs w:val="24"/>
                          <w:lang w:val="en-US"/>
                        </w:rPr>
                      </w:pPr>
                      <w:r w:rsidRPr="00E34042">
                        <w:rPr>
                          <w:rFonts w:ascii="Palatino Linotype" w:hAnsi="Palatino Linotype"/>
                          <w:color w:val="000080"/>
                          <w:sz w:val="24"/>
                          <w:szCs w:val="24"/>
                          <w:lang w:val="en-US"/>
                        </w:rPr>
                        <w:t>Exposure to Information Technology</w:t>
                      </w:r>
                    </w:p>
                    <w:p w:rsidR="00573CC0" w:rsidRPr="00E34042" w:rsidRDefault="00573CC0">
                      <w:pPr>
                        <w:rPr>
                          <w:lang w:val="fr-FR"/>
                        </w:rPr>
                      </w:pPr>
                    </w:p>
                    <w:tbl>
                      <w:tblPr>
                        <w:tblW w:w="0" w:type="auto"/>
                        <w:tblLook w:val="01E0" w:firstRow="1" w:lastRow="1" w:firstColumn="1" w:lastColumn="1" w:noHBand="0" w:noVBand="0"/>
                      </w:tblPr>
                      <w:tblGrid>
                        <w:gridCol w:w="4536"/>
                        <w:gridCol w:w="4428"/>
                      </w:tblGrid>
                      <w:tr w:rsidR="00573CC0" w:rsidRPr="00E34042" w:rsidTr="00642826">
                        <w:tc>
                          <w:tcPr>
                            <w:tcW w:w="4536" w:type="dxa"/>
                          </w:tcPr>
                          <w:p w:rsidR="00573CC0" w:rsidRPr="00E34042" w:rsidRDefault="00573CC0">
                            <w:r w:rsidRPr="00E34042">
                              <w:t>Project Management Tools</w:t>
                            </w:r>
                          </w:p>
                        </w:tc>
                        <w:tc>
                          <w:tcPr>
                            <w:tcW w:w="4428" w:type="dxa"/>
                          </w:tcPr>
                          <w:p w:rsidR="00573CC0" w:rsidRPr="00E34042" w:rsidRDefault="00AD7BA5">
                            <w:r>
                              <w:t>MS Project</w:t>
                            </w:r>
                          </w:p>
                        </w:tc>
                      </w:tr>
                      <w:tr w:rsidR="00573CC0" w:rsidRPr="00E34042" w:rsidTr="00642826">
                        <w:tc>
                          <w:tcPr>
                            <w:tcW w:w="4536" w:type="dxa"/>
                          </w:tcPr>
                          <w:p w:rsidR="00573CC0" w:rsidRPr="00E34042" w:rsidRDefault="00573CC0">
                            <w:r w:rsidRPr="00E34042">
                              <w:t>CAD Tools</w:t>
                            </w:r>
                          </w:p>
                        </w:tc>
                        <w:tc>
                          <w:tcPr>
                            <w:tcW w:w="4428" w:type="dxa"/>
                          </w:tcPr>
                          <w:p w:rsidR="00573CC0" w:rsidRPr="00E34042" w:rsidRDefault="00AD7BA5">
                            <w:r>
                              <w:t>AutoCAD R 14</w:t>
                            </w:r>
                          </w:p>
                        </w:tc>
                      </w:tr>
                      <w:tr w:rsidR="00573CC0" w:rsidRPr="00E34042" w:rsidTr="00642826">
                        <w:tc>
                          <w:tcPr>
                            <w:tcW w:w="4536" w:type="dxa"/>
                          </w:tcPr>
                          <w:p w:rsidR="00573CC0" w:rsidRPr="00E34042" w:rsidRDefault="00573CC0">
                            <w:r w:rsidRPr="00E34042">
                              <w:t>Word-Processing tools</w:t>
                            </w:r>
                          </w:p>
                        </w:tc>
                        <w:tc>
                          <w:tcPr>
                            <w:tcW w:w="4428" w:type="dxa"/>
                          </w:tcPr>
                          <w:p w:rsidR="00573CC0" w:rsidRPr="00E34042" w:rsidRDefault="00573CC0">
                            <w:r w:rsidRPr="00E34042">
                              <w:t xml:space="preserve">MS - Word, MS – PowerPoint, MS-Excel </w:t>
                            </w:r>
                          </w:p>
                        </w:tc>
                      </w:tr>
                    </w:tbl>
                    <w:p w:rsidR="00642826" w:rsidRDefault="00642826"/>
                    <w:p w:rsidR="008959CF" w:rsidRPr="00E34042" w:rsidRDefault="008959CF">
                      <w:r>
                        <w:t>____________________________________</w:t>
                      </w:r>
                    </w:p>
                    <w:p w:rsidR="00573CC0" w:rsidRPr="00E34042" w:rsidRDefault="00573CC0">
                      <w:pPr>
                        <w:pStyle w:val="Heading1"/>
                        <w:rPr>
                          <w:rFonts w:ascii="Palatino Linotype" w:hAnsi="Palatino Linotype"/>
                          <w:color w:val="000080"/>
                          <w:sz w:val="24"/>
                          <w:szCs w:val="24"/>
                          <w:lang w:val="en-US"/>
                        </w:rPr>
                      </w:pPr>
                      <w:r w:rsidRPr="00E34042">
                        <w:rPr>
                          <w:rFonts w:ascii="Palatino Linotype" w:hAnsi="Palatino Linotype"/>
                          <w:color w:val="000080"/>
                          <w:sz w:val="24"/>
                          <w:szCs w:val="24"/>
                          <w:lang w:val="en-US"/>
                        </w:rPr>
                        <w:t xml:space="preserve">Educational </w:t>
                      </w:r>
                      <w:r w:rsidR="00426AA4" w:rsidRPr="00E34042">
                        <w:rPr>
                          <w:rFonts w:ascii="Palatino Linotype" w:hAnsi="Palatino Linotype"/>
                          <w:color w:val="000080"/>
                          <w:sz w:val="24"/>
                          <w:szCs w:val="24"/>
                          <w:lang w:val="en-US"/>
                        </w:rPr>
                        <w:t>Qualifications</w:t>
                      </w:r>
                      <w:r w:rsidR="00426AA4">
                        <w:rPr>
                          <w:rFonts w:ascii="Palatino Linotype" w:hAnsi="Palatino Linotype"/>
                          <w:color w:val="000080"/>
                          <w:sz w:val="24"/>
                          <w:szCs w:val="24"/>
                          <w:lang w:val="en-US"/>
                        </w:rPr>
                        <w:t xml:space="preserve"> (Regular)</w:t>
                      </w:r>
                    </w:p>
                    <w:p w:rsidR="001C4BEC" w:rsidRPr="001C4BEC" w:rsidRDefault="001C4BEC" w:rsidP="001C4BEC">
                      <w:pPr>
                        <w:tabs>
                          <w:tab w:val="num" w:pos="2880"/>
                        </w:tabs>
                        <w:spacing w:line="360" w:lineRule="auto"/>
                        <w:ind w:left="360"/>
                        <w:jc w:val="both"/>
                      </w:pPr>
                    </w:p>
                    <w:p w:rsidR="00573CC0" w:rsidRPr="00E34042" w:rsidRDefault="004853A0">
                      <w:pPr>
                        <w:numPr>
                          <w:ilvl w:val="0"/>
                          <w:numId w:val="18"/>
                        </w:numPr>
                        <w:tabs>
                          <w:tab w:val="num" w:pos="2880"/>
                        </w:tabs>
                        <w:spacing w:line="360" w:lineRule="auto"/>
                        <w:jc w:val="both"/>
                      </w:pPr>
                      <w:r w:rsidRPr="00E34042">
                        <w:rPr>
                          <w:b/>
                          <w:bCs/>
                          <w:i/>
                          <w:iCs/>
                        </w:rPr>
                        <w:t>M.TECH in Construction Technology &amp; Management</w:t>
                      </w:r>
                      <w:r w:rsidRPr="00E34042">
                        <w:t xml:space="preserve"> from </w:t>
                      </w:r>
                      <w:r w:rsidR="001C4BEC">
                        <w:t>Giani Zail Singh Collage of Engineering and Technology.</w:t>
                      </w:r>
                    </w:p>
                    <w:p w:rsidR="001C4BEC" w:rsidRDefault="004C0CB4" w:rsidP="004C0CB4">
                      <w:pPr>
                        <w:tabs>
                          <w:tab w:val="num" w:pos="2880"/>
                        </w:tabs>
                        <w:spacing w:line="360" w:lineRule="auto"/>
                        <w:jc w:val="both"/>
                        <w:rPr>
                          <w:b/>
                          <w:bCs/>
                          <w:i/>
                          <w:iCs/>
                        </w:rPr>
                      </w:pPr>
                      <w:r w:rsidRPr="00E34042">
                        <w:rPr>
                          <w:b/>
                          <w:bCs/>
                          <w:i/>
                          <w:iCs/>
                        </w:rPr>
                        <w:tab/>
                        <w:t xml:space="preserve">Topic of the </w:t>
                      </w:r>
                      <w:r w:rsidR="001C4BEC" w:rsidRPr="00E34042">
                        <w:rPr>
                          <w:b/>
                          <w:bCs/>
                          <w:i/>
                          <w:iCs/>
                        </w:rPr>
                        <w:t>Thesis:</w:t>
                      </w:r>
                      <w:r w:rsidRPr="00E34042">
                        <w:rPr>
                          <w:b/>
                          <w:bCs/>
                          <w:i/>
                          <w:iCs/>
                        </w:rPr>
                        <w:t xml:space="preserve"> Steel Fiber Reinforced Concrete (SFRC)</w:t>
                      </w:r>
                    </w:p>
                    <w:p w:rsidR="004C0CB4" w:rsidRPr="00E34042" w:rsidRDefault="004C0CB4" w:rsidP="004C0CB4">
                      <w:pPr>
                        <w:tabs>
                          <w:tab w:val="num" w:pos="2880"/>
                        </w:tabs>
                        <w:spacing w:line="360" w:lineRule="auto"/>
                        <w:jc w:val="both"/>
                      </w:pPr>
                    </w:p>
                    <w:p w:rsidR="001C4BEC" w:rsidRDefault="00573CC0" w:rsidP="001C4BEC">
                      <w:pPr>
                        <w:pStyle w:val="ListParagraph"/>
                        <w:numPr>
                          <w:ilvl w:val="0"/>
                          <w:numId w:val="32"/>
                        </w:numPr>
                        <w:jc w:val="both"/>
                      </w:pPr>
                      <w:r w:rsidRPr="001C4BEC">
                        <w:rPr>
                          <w:b/>
                          <w:bCs/>
                          <w:i/>
                          <w:iCs/>
                        </w:rPr>
                        <w:t>B.</w:t>
                      </w:r>
                      <w:r w:rsidR="004853A0" w:rsidRPr="001C4BEC">
                        <w:rPr>
                          <w:b/>
                          <w:bCs/>
                          <w:i/>
                          <w:iCs/>
                        </w:rPr>
                        <w:t>TECH</w:t>
                      </w:r>
                      <w:r w:rsidRPr="001C4BEC">
                        <w:rPr>
                          <w:b/>
                          <w:bCs/>
                          <w:i/>
                          <w:iCs/>
                        </w:rPr>
                        <w:t xml:space="preserve"> (Civil</w:t>
                      </w:r>
                      <w:r w:rsidR="00F1497A">
                        <w:rPr>
                          <w:b/>
                          <w:bCs/>
                          <w:i/>
                          <w:iCs/>
                        </w:rPr>
                        <w:t xml:space="preserve"> Engg.</w:t>
                      </w:r>
                      <w:r w:rsidRPr="001C4BEC">
                        <w:rPr>
                          <w:b/>
                          <w:bCs/>
                          <w:i/>
                          <w:iCs/>
                        </w:rPr>
                        <w:t>)</w:t>
                      </w:r>
                      <w:r w:rsidRPr="00E34042">
                        <w:t xml:space="preserve"> from</w:t>
                      </w:r>
                      <w:r w:rsidR="001C4BEC">
                        <w:t xml:space="preserve">Giani Zail Singh Collage of Engineering and Technology, Bathinda (PTU). </w:t>
                      </w:r>
                      <w:hyperlink r:id="rId15" w:history="1">
                        <w:r w:rsidR="001C4BEC" w:rsidRPr="00E4287D">
                          <w:rPr>
                            <w:rStyle w:val="Hyperlink"/>
                          </w:rPr>
                          <w:t>http://www.gzscampus.org/</w:t>
                        </w:r>
                      </w:hyperlink>
                      <w:hyperlink r:id="rId16" w:history="1">
                        <w:r w:rsidR="001C4BEC" w:rsidRPr="00CA5406">
                          <w:rPr>
                            <w:rStyle w:val="Hyperlink"/>
                          </w:rPr>
                          <w:t>https://www.ptu.ac.in</w:t>
                        </w:r>
                      </w:hyperlink>
                    </w:p>
                    <w:p w:rsidR="001C4BEC" w:rsidRPr="00F7608C" w:rsidRDefault="001C4BEC" w:rsidP="001C4BEC">
                      <w:pPr>
                        <w:jc w:val="both"/>
                      </w:pPr>
                    </w:p>
                    <w:p w:rsidR="00573CC0" w:rsidRPr="00E34042" w:rsidRDefault="00573CC0">
                      <w:pPr>
                        <w:numPr>
                          <w:ilvl w:val="1"/>
                          <w:numId w:val="20"/>
                        </w:numPr>
                        <w:spacing w:line="360" w:lineRule="auto"/>
                        <w:jc w:val="both"/>
                      </w:pPr>
                      <w:r w:rsidRPr="00E34042">
                        <w:t xml:space="preserve">Final Year project, </w:t>
                      </w:r>
                      <w:r w:rsidR="00157A70" w:rsidRPr="00E34042">
                        <w:t>“Analysis</w:t>
                      </w:r>
                      <w:r w:rsidRPr="00E34042">
                        <w:rPr>
                          <w:b/>
                          <w:bCs/>
                          <w:i/>
                          <w:iCs/>
                        </w:rPr>
                        <w:t>&amp; Design of 6 – storied residential building</w:t>
                      </w:r>
                      <w:r w:rsidRPr="00E34042">
                        <w:t>”.</w:t>
                      </w:r>
                    </w:p>
                    <w:p w:rsidR="00573CC0" w:rsidRPr="00E34042" w:rsidRDefault="00573CC0" w:rsidP="001C4BEC">
                      <w:pPr>
                        <w:numPr>
                          <w:ilvl w:val="1"/>
                          <w:numId w:val="20"/>
                        </w:numPr>
                        <w:spacing w:line="360" w:lineRule="auto"/>
                        <w:jc w:val="both"/>
                      </w:pPr>
                      <w:r w:rsidRPr="00E34042">
                        <w:rPr>
                          <w:b/>
                          <w:bCs/>
                          <w:i/>
                          <w:iCs/>
                        </w:rPr>
                        <w:t>Industrial Training</w:t>
                      </w:r>
                      <w:r w:rsidR="004853A0" w:rsidRPr="00E34042">
                        <w:t xml:space="preserve"> from Anuradha</w:t>
                      </w:r>
                      <w:r w:rsidRPr="00E34042">
                        <w:t xml:space="preserve"> Apartment projects, </w:t>
                      </w:r>
                      <w:r w:rsidR="004853A0" w:rsidRPr="00E34042">
                        <w:t>New Delhi</w:t>
                      </w:r>
                      <w:r w:rsidRPr="00E34042">
                        <w:t>.</w:t>
                      </w:r>
                    </w:p>
                    <w:p w:rsidR="00573CC0" w:rsidRPr="00E34042" w:rsidRDefault="00573CC0">
                      <w:pPr>
                        <w:pStyle w:val="Heading1"/>
                        <w:rPr>
                          <w:rFonts w:ascii="Palatino Linotype" w:hAnsi="Palatino Linotype"/>
                          <w:color w:val="000080"/>
                          <w:sz w:val="24"/>
                          <w:szCs w:val="24"/>
                          <w:lang w:val="en-US"/>
                        </w:rPr>
                      </w:pPr>
                      <w:r w:rsidRPr="00E34042">
                        <w:rPr>
                          <w:rFonts w:ascii="Palatino Linotype" w:hAnsi="Palatino Linotype"/>
                          <w:color w:val="000080"/>
                          <w:sz w:val="24"/>
                          <w:szCs w:val="24"/>
                          <w:lang w:val="en-US"/>
                        </w:rPr>
                        <w:t>Skills &amp; Strength</w:t>
                      </w:r>
                    </w:p>
                    <w:p w:rsidR="00573CC0" w:rsidRPr="00E34042" w:rsidRDefault="00573CC0">
                      <w:pPr>
                        <w:numPr>
                          <w:ilvl w:val="0"/>
                          <w:numId w:val="25"/>
                        </w:numPr>
                      </w:pPr>
                      <w:r w:rsidRPr="00E34042">
                        <w:t>Honesty and Integrity.</w:t>
                      </w:r>
                    </w:p>
                    <w:p w:rsidR="00573CC0" w:rsidRPr="00E34042" w:rsidRDefault="00573CC0">
                      <w:pPr>
                        <w:numPr>
                          <w:ilvl w:val="0"/>
                          <w:numId w:val="25"/>
                        </w:numPr>
                      </w:pPr>
                      <w:r w:rsidRPr="00E34042">
                        <w:t>Hard Working &amp; Determined.</w:t>
                      </w:r>
                    </w:p>
                    <w:p w:rsidR="00573CC0" w:rsidRPr="00E34042" w:rsidRDefault="00573CC0">
                      <w:pPr>
                        <w:numPr>
                          <w:ilvl w:val="0"/>
                          <w:numId w:val="25"/>
                        </w:numPr>
                      </w:pPr>
                      <w:r w:rsidRPr="00E34042">
                        <w:t>Good Analytical skills.</w:t>
                      </w:r>
                    </w:p>
                    <w:p w:rsidR="00573CC0" w:rsidRPr="00E34042" w:rsidRDefault="000D710C">
                      <w:pPr>
                        <w:numPr>
                          <w:ilvl w:val="0"/>
                          <w:numId w:val="25"/>
                        </w:numPr>
                      </w:pPr>
                      <w:r w:rsidRPr="00E34042">
                        <w:t>Good</w:t>
                      </w:r>
                      <w:r w:rsidR="00573CC0" w:rsidRPr="00E34042">
                        <w:t xml:space="preserve"> Communication skills.</w:t>
                      </w:r>
                    </w:p>
                    <w:p w:rsidR="00573CC0" w:rsidRPr="00E34042" w:rsidRDefault="00573CC0">
                      <w:pPr>
                        <w:numPr>
                          <w:ilvl w:val="0"/>
                          <w:numId w:val="25"/>
                        </w:numPr>
                      </w:pPr>
                      <w:r w:rsidRPr="00E34042">
                        <w:t>Don’t get discouraged by trivial setbacks.</w:t>
                      </w:r>
                    </w:p>
                    <w:p w:rsidR="00573CC0" w:rsidRPr="00E34042" w:rsidRDefault="00573CC0">
                      <w:pPr>
                        <w:numPr>
                          <w:ilvl w:val="0"/>
                          <w:numId w:val="25"/>
                        </w:numPr>
                      </w:pPr>
                      <w:r w:rsidRPr="00E34042">
                        <w:t>Fast &amp; Flexible Team Player</w:t>
                      </w:r>
                    </w:p>
                    <w:p w:rsidR="00F211AB" w:rsidRPr="00E34042" w:rsidRDefault="00F211AB">
                      <w:pPr>
                        <w:numPr>
                          <w:ilvl w:val="0"/>
                          <w:numId w:val="25"/>
                        </w:numPr>
                      </w:pPr>
                      <w:r w:rsidRPr="00E34042">
                        <w:t>Good Leadership Skills.</w:t>
                      </w:r>
                    </w:p>
                    <w:p w:rsidR="002C0BE4" w:rsidRPr="00E34042" w:rsidRDefault="002C0BE4">
                      <w:pPr>
                        <w:numPr>
                          <w:ilvl w:val="0"/>
                          <w:numId w:val="25"/>
                        </w:numPr>
                      </w:pPr>
                      <w:r w:rsidRPr="00E34042">
                        <w:t xml:space="preserve">Positive Attitude. </w:t>
                      </w:r>
                    </w:p>
                    <w:p w:rsidR="006221B4" w:rsidRPr="00E34042" w:rsidRDefault="006221B4" w:rsidP="006221B4">
                      <w:pPr>
                        <w:ind w:left="360"/>
                      </w:pPr>
                    </w:p>
                    <w:p w:rsidR="00674881" w:rsidRPr="00C00D31" w:rsidRDefault="00A14DFD" w:rsidP="0032376F">
                      <w:pPr>
                        <w:ind w:left="6120" w:firstLine="360"/>
                        <w:rPr>
                          <w:b/>
                        </w:rPr>
                      </w:pPr>
                      <w:r w:rsidRPr="00C00D31">
                        <w:rPr>
                          <w:b/>
                        </w:rPr>
                        <w:t>AVTAR SINGH</w:t>
                      </w:r>
                    </w:p>
                    <w:p w:rsidR="004056D4" w:rsidRPr="00E34042" w:rsidRDefault="004056D4" w:rsidP="006221B4">
                      <w:pPr>
                        <w:ind w:left="360"/>
                      </w:pPr>
                    </w:p>
                    <w:p w:rsidR="00674881" w:rsidRPr="00E34042" w:rsidRDefault="00674881" w:rsidP="006221B4">
                      <w:pPr>
                        <w:ind w:left="360"/>
                      </w:pPr>
                    </w:p>
                    <w:p w:rsidR="00674881" w:rsidRPr="00E34042" w:rsidRDefault="00674881" w:rsidP="006221B4">
                      <w:pPr>
                        <w:ind w:left="360"/>
                      </w:pPr>
                    </w:p>
                    <w:p w:rsidR="004056D4" w:rsidRPr="00E34042" w:rsidRDefault="004056D4" w:rsidP="006221B4">
                      <w:pPr>
                        <w:ind w:left="360"/>
                      </w:pPr>
                    </w:p>
                    <w:p w:rsidR="004056D4" w:rsidRPr="00E34042" w:rsidRDefault="004056D4" w:rsidP="006221B4">
                      <w:pPr>
                        <w:ind w:left="360"/>
                      </w:pPr>
                    </w:p>
                    <w:p w:rsidR="004056D4" w:rsidRPr="00E34042" w:rsidRDefault="004056D4" w:rsidP="006221B4">
                      <w:pPr>
                        <w:ind w:left="360"/>
                      </w:pPr>
                    </w:p>
                    <w:p w:rsidR="004056D4" w:rsidRPr="00E34042" w:rsidRDefault="004056D4" w:rsidP="006221B4">
                      <w:pPr>
                        <w:ind w:left="360"/>
                      </w:pPr>
                    </w:p>
                    <w:p w:rsidR="004056D4" w:rsidRDefault="004056D4" w:rsidP="006221B4">
                      <w:pPr>
                        <w:ind w:left="360"/>
                      </w:pPr>
                    </w:p>
                    <w:p w:rsidR="004056D4" w:rsidRDefault="004056D4" w:rsidP="006221B4">
                      <w:pPr>
                        <w:ind w:left="360"/>
                      </w:pPr>
                    </w:p>
                    <w:p w:rsidR="004056D4" w:rsidRDefault="004056D4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74881" w:rsidRDefault="00674881" w:rsidP="006221B4">
                      <w:pPr>
                        <w:ind w:left="360"/>
                      </w:pPr>
                    </w:p>
                    <w:p w:rsidR="006221B4" w:rsidRDefault="006221B4" w:rsidP="006221B4">
                      <w:pPr>
                        <w:ind w:left="360"/>
                        <w:rPr>
                          <w:sz w:val="22"/>
                        </w:rPr>
                      </w:pPr>
                      <w:r>
                        <w:t>z</w:t>
                      </w:r>
                    </w:p>
                  </w:txbxContent>
                </v:textbox>
              </v:shape>
            </w:pict>
          </mc:Fallback>
        </mc:AlternateContent>
      </w:r>
    </w:p>
    <w:sectPr w:rsidR="00573CC0" w:rsidSect="00845D1B">
      <w:pgSz w:w="11906" w:h="16838"/>
      <w:pgMar w:top="0" w:right="1417" w:bottom="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5134C3C2"/>
    <w:lvl w:ilvl="0">
      <w:numFmt w:val="decimal"/>
      <w:lvlText w:val="*"/>
      <w:lvlJc w:val="left"/>
    </w:lvl>
  </w:abstractNum>
  <w:abstractNum w:abstractNumId="1">
    <w:nsid w:val="055240C9"/>
    <w:multiLevelType w:val="hybridMultilevel"/>
    <w:tmpl w:val="53AC59E4"/>
    <w:lvl w:ilvl="0" w:tplc="04090009">
      <w:start w:val="1"/>
      <w:numFmt w:val="bullet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">
    <w:nsid w:val="06D541C6"/>
    <w:multiLevelType w:val="hybridMultilevel"/>
    <w:tmpl w:val="034A6626"/>
    <w:lvl w:ilvl="0" w:tplc="04090009">
      <w:start w:val="1"/>
      <w:numFmt w:val="bullet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>
    <w:nsid w:val="1C1B6E62"/>
    <w:multiLevelType w:val="hybridMultilevel"/>
    <w:tmpl w:val="6B38E5CC"/>
    <w:lvl w:ilvl="0" w:tplc="04090009">
      <w:start w:val="1"/>
      <w:numFmt w:val="bullet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4">
    <w:nsid w:val="20A75FD7"/>
    <w:multiLevelType w:val="hybridMultilevel"/>
    <w:tmpl w:val="44980E20"/>
    <w:lvl w:ilvl="0" w:tplc="7AC42C8C">
      <w:start w:val="1"/>
      <w:numFmt w:val="lowerLetter"/>
      <w:lvlText w:val="(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>
    <w:nsid w:val="243968D6"/>
    <w:multiLevelType w:val="hybridMultilevel"/>
    <w:tmpl w:val="D10897FC"/>
    <w:lvl w:ilvl="0" w:tplc="04090009">
      <w:start w:val="1"/>
      <w:numFmt w:val="bullet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6">
    <w:nsid w:val="2B8B3177"/>
    <w:multiLevelType w:val="hybridMultilevel"/>
    <w:tmpl w:val="32E61110"/>
    <w:lvl w:ilvl="0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2" w:tplc="0409000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920"/>
        </w:tabs>
        <w:ind w:left="79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8640"/>
        </w:tabs>
        <w:ind w:left="8640" w:hanging="360"/>
      </w:pPr>
      <w:rPr>
        <w:rFonts w:ascii="Wingdings" w:hAnsi="Wingdings" w:hint="default"/>
      </w:rPr>
    </w:lvl>
  </w:abstractNum>
  <w:abstractNum w:abstractNumId="7">
    <w:nsid w:val="317F1428"/>
    <w:multiLevelType w:val="hybridMultilevel"/>
    <w:tmpl w:val="0FBAA51A"/>
    <w:lvl w:ilvl="0" w:tplc="040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560"/>
        </w:tabs>
        <w:ind w:left="75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8280"/>
        </w:tabs>
        <w:ind w:left="8280" w:hanging="360"/>
      </w:pPr>
      <w:rPr>
        <w:rFonts w:ascii="Wingdings" w:hAnsi="Wingdings" w:hint="default"/>
      </w:rPr>
    </w:lvl>
  </w:abstractNum>
  <w:abstractNum w:abstractNumId="8">
    <w:nsid w:val="343F0583"/>
    <w:multiLevelType w:val="hybridMultilevel"/>
    <w:tmpl w:val="50ECEF52"/>
    <w:lvl w:ilvl="0" w:tplc="040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34597783"/>
    <w:multiLevelType w:val="hybridMultilevel"/>
    <w:tmpl w:val="AA4E0024"/>
    <w:lvl w:ilvl="0" w:tplc="DC0692DA">
      <w:start w:val="1"/>
      <w:numFmt w:val="bullet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16"/>
      </w:rPr>
    </w:lvl>
    <w:lvl w:ilvl="1" w:tplc="C7246A8C">
      <w:start w:val="1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Arial" w:eastAsia="Times New Roman" w:hAnsi="Arial" w:cs="Aria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0">
    <w:nsid w:val="387776E8"/>
    <w:multiLevelType w:val="hybridMultilevel"/>
    <w:tmpl w:val="6B38E5CC"/>
    <w:lvl w:ilvl="0" w:tplc="0409000B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1">
    <w:nsid w:val="3F3F16FD"/>
    <w:multiLevelType w:val="hybridMultilevel"/>
    <w:tmpl w:val="5ACA597E"/>
    <w:lvl w:ilvl="0" w:tplc="FFFFFFFF">
      <w:start w:val="1"/>
      <w:numFmt w:val="bullet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2">
    <w:nsid w:val="43AA22F7"/>
    <w:multiLevelType w:val="hybridMultilevel"/>
    <w:tmpl w:val="07222658"/>
    <w:lvl w:ilvl="0" w:tplc="0409000B">
      <w:start w:val="1"/>
      <w:numFmt w:val="bullet"/>
      <w:lvlText w:val=""/>
      <w:lvlJc w:val="left"/>
      <w:pPr>
        <w:tabs>
          <w:tab w:val="num" w:pos="1077"/>
        </w:tabs>
        <w:ind w:left="1077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4317"/>
        </w:tabs>
        <w:ind w:left="431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5037"/>
        </w:tabs>
        <w:ind w:left="503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5757"/>
        </w:tabs>
        <w:ind w:left="575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6477"/>
        </w:tabs>
        <w:ind w:left="647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7197"/>
        </w:tabs>
        <w:ind w:left="719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7917"/>
        </w:tabs>
        <w:ind w:left="791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8637"/>
        </w:tabs>
        <w:ind w:left="863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9357"/>
        </w:tabs>
        <w:ind w:left="9357" w:hanging="360"/>
      </w:pPr>
      <w:rPr>
        <w:rFonts w:ascii="Wingdings" w:hAnsi="Wingdings" w:hint="default"/>
      </w:rPr>
    </w:lvl>
  </w:abstractNum>
  <w:abstractNum w:abstractNumId="13">
    <w:nsid w:val="447A42D9"/>
    <w:multiLevelType w:val="hybridMultilevel"/>
    <w:tmpl w:val="6B38E5CC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4">
    <w:nsid w:val="4BD45189"/>
    <w:multiLevelType w:val="hybridMultilevel"/>
    <w:tmpl w:val="53AC59E4"/>
    <w:lvl w:ilvl="0" w:tplc="74EE5972">
      <w:start w:val="1"/>
      <w:numFmt w:val="bullet"/>
      <w:lvlText w:val=""/>
      <w:lvlJc w:val="left"/>
      <w:pPr>
        <w:tabs>
          <w:tab w:val="num" w:pos="714"/>
        </w:tabs>
        <w:ind w:left="714" w:hanging="360"/>
      </w:pPr>
      <w:rPr>
        <w:rFonts w:ascii="Symbol" w:hAnsi="Symbol" w:hint="default"/>
        <w:sz w:val="20"/>
      </w:rPr>
    </w:lvl>
    <w:lvl w:ilvl="1" w:tplc="04090003" w:tentative="1">
      <w:start w:val="1"/>
      <w:numFmt w:val="bullet"/>
      <w:lvlText w:val="o"/>
      <w:lvlJc w:val="left"/>
      <w:pPr>
        <w:tabs>
          <w:tab w:val="num" w:pos="1434"/>
        </w:tabs>
        <w:ind w:left="143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54"/>
        </w:tabs>
        <w:ind w:left="215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74"/>
        </w:tabs>
        <w:ind w:left="287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94"/>
        </w:tabs>
        <w:ind w:left="359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14"/>
        </w:tabs>
        <w:ind w:left="431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34"/>
        </w:tabs>
        <w:ind w:left="503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54"/>
        </w:tabs>
        <w:ind w:left="575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74"/>
        </w:tabs>
        <w:ind w:left="6474" w:hanging="360"/>
      </w:pPr>
      <w:rPr>
        <w:rFonts w:ascii="Wingdings" w:hAnsi="Wingdings" w:hint="default"/>
      </w:rPr>
    </w:lvl>
  </w:abstractNum>
  <w:abstractNum w:abstractNumId="15">
    <w:nsid w:val="4E0E3646"/>
    <w:multiLevelType w:val="hybridMultilevel"/>
    <w:tmpl w:val="0A1AFCD4"/>
    <w:lvl w:ilvl="0" w:tplc="04090009">
      <w:start w:val="1"/>
      <w:numFmt w:val="bullet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6">
    <w:nsid w:val="4FEA0815"/>
    <w:multiLevelType w:val="multilevel"/>
    <w:tmpl w:val="5F1E605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53DD0BF9"/>
    <w:multiLevelType w:val="hybridMultilevel"/>
    <w:tmpl w:val="0A1AFCD4"/>
    <w:lvl w:ilvl="0" w:tplc="0409000B">
      <w:start w:val="1"/>
      <w:numFmt w:val="bullet"/>
      <w:lvlText w:val="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8">
    <w:nsid w:val="577623E1"/>
    <w:multiLevelType w:val="hybridMultilevel"/>
    <w:tmpl w:val="C1323506"/>
    <w:lvl w:ilvl="0" w:tplc="2708AD4C">
      <w:start w:val="1"/>
      <w:numFmt w:val="decimal"/>
      <w:lvlText w:val="%1."/>
      <w:lvlJc w:val="left"/>
      <w:pPr>
        <w:ind w:left="25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19">
    <w:nsid w:val="610A0AED"/>
    <w:multiLevelType w:val="hybridMultilevel"/>
    <w:tmpl w:val="D10897FC"/>
    <w:lvl w:ilvl="0" w:tplc="04090009">
      <w:start w:val="1"/>
      <w:numFmt w:val="bullet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0">
    <w:nsid w:val="620F1298"/>
    <w:multiLevelType w:val="hybridMultilevel"/>
    <w:tmpl w:val="082E271E"/>
    <w:lvl w:ilvl="0" w:tplc="FFFFFFFF">
      <w:start w:val="1"/>
      <w:numFmt w:val="bullet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16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63F323A1"/>
    <w:multiLevelType w:val="hybridMultilevel"/>
    <w:tmpl w:val="32E61110"/>
    <w:lvl w:ilvl="0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920"/>
        </w:tabs>
        <w:ind w:left="79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8640"/>
        </w:tabs>
        <w:ind w:left="8640" w:hanging="360"/>
      </w:pPr>
      <w:rPr>
        <w:rFonts w:ascii="Wingdings" w:hAnsi="Wingdings" w:hint="default"/>
      </w:rPr>
    </w:lvl>
  </w:abstractNum>
  <w:abstractNum w:abstractNumId="22">
    <w:nsid w:val="66DE1A31"/>
    <w:multiLevelType w:val="hybridMultilevel"/>
    <w:tmpl w:val="98E4D7B4"/>
    <w:lvl w:ilvl="0" w:tplc="04090005">
      <w:start w:val="1"/>
      <w:numFmt w:val="bullet"/>
      <w:lvlText w:val=""/>
      <w:lvlJc w:val="left"/>
      <w:pPr>
        <w:tabs>
          <w:tab w:val="num" w:pos="2880"/>
        </w:tabs>
        <w:ind w:left="2880" w:hanging="720"/>
      </w:pPr>
      <w:rPr>
        <w:rFonts w:ascii="Wingdings" w:hAnsi="Wingdings" w:hint="default"/>
        <w:b/>
      </w:rPr>
    </w:lvl>
    <w:lvl w:ilvl="1" w:tplc="40090019" w:tentative="1">
      <w:start w:val="1"/>
      <w:numFmt w:val="lowerLetter"/>
      <w:lvlText w:val="%2."/>
      <w:lvlJc w:val="left"/>
      <w:pPr>
        <w:tabs>
          <w:tab w:val="num" w:pos="3240"/>
        </w:tabs>
        <w:ind w:left="3240" w:hanging="360"/>
      </w:pPr>
    </w:lvl>
    <w:lvl w:ilvl="2" w:tplc="4009001B" w:tentative="1">
      <w:start w:val="1"/>
      <w:numFmt w:val="lowerRoman"/>
      <w:lvlText w:val="%3."/>
      <w:lvlJc w:val="right"/>
      <w:pPr>
        <w:tabs>
          <w:tab w:val="num" w:pos="3960"/>
        </w:tabs>
        <w:ind w:left="3960" w:hanging="180"/>
      </w:pPr>
    </w:lvl>
    <w:lvl w:ilvl="3" w:tplc="4009000F" w:tentative="1">
      <w:start w:val="1"/>
      <w:numFmt w:val="decimal"/>
      <w:lvlText w:val="%4."/>
      <w:lvlJc w:val="left"/>
      <w:pPr>
        <w:tabs>
          <w:tab w:val="num" w:pos="4680"/>
        </w:tabs>
        <w:ind w:left="4680" w:hanging="360"/>
      </w:pPr>
    </w:lvl>
    <w:lvl w:ilvl="4" w:tplc="40090019" w:tentative="1">
      <w:start w:val="1"/>
      <w:numFmt w:val="lowerLetter"/>
      <w:lvlText w:val="%5."/>
      <w:lvlJc w:val="left"/>
      <w:pPr>
        <w:tabs>
          <w:tab w:val="num" w:pos="5400"/>
        </w:tabs>
        <w:ind w:left="5400" w:hanging="360"/>
      </w:pPr>
    </w:lvl>
    <w:lvl w:ilvl="5" w:tplc="4009001B" w:tentative="1">
      <w:start w:val="1"/>
      <w:numFmt w:val="lowerRoman"/>
      <w:lvlText w:val="%6."/>
      <w:lvlJc w:val="right"/>
      <w:pPr>
        <w:tabs>
          <w:tab w:val="num" w:pos="6120"/>
        </w:tabs>
        <w:ind w:left="6120" w:hanging="180"/>
      </w:pPr>
    </w:lvl>
    <w:lvl w:ilvl="6" w:tplc="4009000F" w:tentative="1">
      <w:start w:val="1"/>
      <w:numFmt w:val="decimal"/>
      <w:lvlText w:val="%7."/>
      <w:lvlJc w:val="left"/>
      <w:pPr>
        <w:tabs>
          <w:tab w:val="num" w:pos="6840"/>
        </w:tabs>
        <w:ind w:left="6840" w:hanging="360"/>
      </w:pPr>
    </w:lvl>
    <w:lvl w:ilvl="7" w:tplc="40090019" w:tentative="1">
      <w:start w:val="1"/>
      <w:numFmt w:val="lowerLetter"/>
      <w:lvlText w:val="%8."/>
      <w:lvlJc w:val="left"/>
      <w:pPr>
        <w:tabs>
          <w:tab w:val="num" w:pos="7560"/>
        </w:tabs>
        <w:ind w:left="7560" w:hanging="360"/>
      </w:pPr>
    </w:lvl>
    <w:lvl w:ilvl="8" w:tplc="4009001B" w:tentative="1">
      <w:start w:val="1"/>
      <w:numFmt w:val="lowerRoman"/>
      <w:lvlText w:val="%9."/>
      <w:lvlJc w:val="right"/>
      <w:pPr>
        <w:tabs>
          <w:tab w:val="num" w:pos="8280"/>
        </w:tabs>
        <w:ind w:left="8280" w:hanging="180"/>
      </w:pPr>
    </w:lvl>
  </w:abstractNum>
  <w:abstractNum w:abstractNumId="23">
    <w:nsid w:val="6E9E6CDE"/>
    <w:multiLevelType w:val="hybridMultilevel"/>
    <w:tmpl w:val="0722265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75C2615E"/>
    <w:multiLevelType w:val="hybridMultilevel"/>
    <w:tmpl w:val="5E881268"/>
    <w:lvl w:ilvl="0" w:tplc="04090009">
      <w:start w:val="1"/>
      <w:numFmt w:val="bullet"/>
      <w:lvlText w:val=""/>
      <w:lvlJc w:val="left"/>
      <w:pPr>
        <w:ind w:left="45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1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10" w:hanging="360"/>
      </w:pPr>
      <w:rPr>
        <w:rFonts w:ascii="Wingdings" w:hAnsi="Wingdings" w:hint="default"/>
      </w:rPr>
    </w:lvl>
  </w:abstractNum>
  <w:abstractNum w:abstractNumId="25">
    <w:nsid w:val="7AE27123"/>
    <w:multiLevelType w:val="hybridMultilevel"/>
    <w:tmpl w:val="33FE188A"/>
    <w:lvl w:ilvl="0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26">
    <w:nsid w:val="7B356574"/>
    <w:multiLevelType w:val="hybridMultilevel"/>
    <w:tmpl w:val="53AC59E4"/>
    <w:lvl w:ilvl="0" w:tplc="04090009">
      <w:start w:val="1"/>
      <w:numFmt w:val="bullet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11"/>
  </w:num>
  <w:num w:numId="3">
    <w:abstractNumId w:val="0"/>
    <w:lvlOverride w:ilvl="0">
      <w:lvl w:ilvl="0">
        <w:start w:val="1"/>
        <w:numFmt w:val="bullet"/>
        <w:lvlText w:val=""/>
        <w:legacy w:legacy="1" w:legacySpace="0" w:legacyIndent="240"/>
        <w:lvlJc w:val="left"/>
        <w:pPr>
          <w:ind w:left="240" w:hanging="240"/>
        </w:pPr>
        <w:rPr>
          <w:rFonts w:ascii="Helvetica" w:hAnsi="Helvetica" w:hint="default"/>
          <w:sz w:val="12"/>
        </w:rPr>
      </w:lvl>
    </w:lvlOverride>
  </w:num>
  <w:num w:numId="4">
    <w:abstractNumId w:val="0"/>
    <w:lvlOverride w:ilvl="0">
      <w:lvl w:ilvl="0">
        <w:start w:val="1"/>
        <w:numFmt w:val="bullet"/>
        <w:lvlText w:val=""/>
        <w:legacy w:legacy="1" w:legacySpace="0" w:legacyIndent="240"/>
        <w:lvlJc w:val="left"/>
        <w:pPr>
          <w:ind w:left="240" w:hanging="240"/>
        </w:pPr>
        <w:rPr>
          <w:rFonts w:ascii="Helvetica" w:hAnsi="Helvetica" w:hint="default"/>
          <w:sz w:val="12"/>
        </w:rPr>
      </w:lvl>
    </w:lvlOverride>
  </w:num>
  <w:num w:numId="5">
    <w:abstractNumId w:val="0"/>
    <w:lvlOverride w:ilvl="0">
      <w:lvl w:ilvl="0">
        <w:start w:val="1"/>
        <w:numFmt w:val="bullet"/>
        <w:lvlText w:val=""/>
        <w:legacy w:legacy="1" w:legacySpace="0" w:legacyIndent="240"/>
        <w:lvlJc w:val="left"/>
        <w:pPr>
          <w:ind w:left="240" w:hanging="240"/>
        </w:pPr>
        <w:rPr>
          <w:rFonts w:ascii="Helvetica" w:hAnsi="Helvetica" w:hint="default"/>
          <w:sz w:val="12"/>
        </w:rPr>
      </w:lvl>
    </w:lvlOverride>
  </w:num>
  <w:num w:numId="6">
    <w:abstractNumId w:val="0"/>
    <w:lvlOverride w:ilvl="0">
      <w:lvl w:ilvl="0">
        <w:start w:val="1"/>
        <w:numFmt w:val="bullet"/>
        <w:lvlText w:val=""/>
        <w:legacy w:legacy="1" w:legacySpace="0" w:legacyIndent="240"/>
        <w:lvlJc w:val="left"/>
        <w:pPr>
          <w:ind w:left="240" w:hanging="240"/>
        </w:pPr>
        <w:rPr>
          <w:rFonts w:ascii="Helvetica" w:hAnsi="Helvetica" w:hint="default"/>
          <w:sz w:val="12"/>
        </w:rPr>
      </w:lvl>
    </w:lvlOverride>
  </w:num>
  <w:num w:numId="7">
    <w:abstractNumId w:val="0"/>
    <w:lvlOverride w:ilvl="0">
      <w:lvl w:ilvl="0">
        <w:start w:val="1"/>
        <w:numFmt w:val="bullet"/>
        <w:lvlText w:val=""/>
        <w:legacy w:legacy="1" w:legacySpace="0" w:legacyIndent="240"/>
        <w:lvlJc w:val="left"/>
        <w:pPr>
          <w:ind w:left="240" w:hanging="240"/>
        </w:pPr>
        <w:rPr>
          <w:rFonts w:ascii="Helvetica" w:hAnsi="Helvetica" w:hint="default"/>
          <w:sz w:val="12"/>
        </w:rPr>
      </w:lvl>
    </w:lvlOverride>
  </w:num>
  <w:num w:numId="8">
    <w:abstractNumId w:val="0"/>
    <w:lvlOverride w:ilvl="0">
      <w:lvl w:ilvl="0">
        <w:start w:val="1"/>
        <w:numFmt w:val="bullet"/>
        <w:lvlText w:val=""/>
        <w:legacy w:legacy="1" w:legacySpace="0" w:legacyIndent="240"/>
        <w:lvlJc w:val="left"/>
        <w:pPr>
          <w:ind w:left="240" w:hanging="240"/>
        </w:pPr>
        <w:rPr>
          <w:rFonts w:ascii="Helvetica" w:hAnsi="Helvetica" w:hint="default"/>
          <w:sz w:val="12"/>
        </w:rPr>
      </w:lvl>
    </w:lvlOverride>
  </w:num>
  <w:num w:numId="9">
    <w:abstractNumId w:val="7"/>
  </w:num>
  <w:num w:numId="10">
    <w:abstractNumId w:val="21"/>
  </w:num>
  <w:num w:numId="11">
    <w:abstractNumId w:val="6"/>
  </w:num>
  <w:num w:numId="12">
    <w:abstractNumId w:val="14"/>
  </w:num>
  <w:num w:numId="13">
    <w:abstractNumId w:val="13"/>
  </w:num>
  <w:num w:numId="14">
    <w:abstractNumId w:val="10"/>
  </w:num>
  <w:num w:numId="15">
    <w:abstractNumId w:val="23"/>
  </w:num>
  <w:num w:numId="16">
    <w:abstractNumId w:val="12"/>
  </w:num>
  <w:num w:numId="17">
    <w:abstractNumId w:val="26"/>
  </w:num>
  <w:num w:numId="18">
    <w:abstractNumId w:val="19"/>
  </w:num>
  <w:num w:numId="19">
    <w:abstractNumId w:val="3"/>
  </w:num>
  <w:num w:numId="20">
    <w:abstractNumId w:val="1"/>
  </w:num>
  <w:num w:numId="21">
    <w:abstractNumId w:val="5"/>
  </w:num>
  <w:num w:numId="22">
    <w:abstractNumId w:val="9"/>
  </w:num>
  <w:num w:numId="23">
    <w:abstractNumId w:val="8"/>
  </w:num>
  <w:num w:numId="24">
    <w:abstractNumId w:val="17"/>
  </w:num>
  <w:num w:numId="25">
    <w:abstractNumId w:val="15"/>
  </w:num>
  <w:num w:numId="26">
    <w:abstractNumId w:val="4"/>
  </w:num>
  <w:num w:numId="27">
    <w:abstractNumId w:val="2"/>
  </w:num>
  <w:num w:numId="28">
    <w:abstractNumId w:val="22"/>
  </w:num>
  <w:num w:numId="29">
    <w:abstractNumId w:val="16"/>
  </w:num>
  <w:num w:numId="30">
    <w:abstractNumId w:val="25"/>
  </w:num>
  <w:num w:numId="31">
    <w:abstractNumId w:val="18"/>
  </w:num>
  <w:num w:numId="32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31312"/>
    <w:rsid w:val="00024448"/>
    <w:rsid w:val="00025B9B"/>
    <w:rsid w:val="000526D5"/>
    <w:rsid w:val="000609C3"/>
    <w:rsid w:val="00075681"/>
    <w:rsid w:val="000A2710"/>
    <w:rsid w:val="000B76F2"/>
    <w:rsid w:val="000C3329"/>
    <w:rsid w:val="000D710C"/>
    <w:rsid w:val="00106A30"/>
    <w:rsid w:val="00144984"/>
    <w:rsid w:val="00156A3A"/>
    <w:rsid w:val="00157A70"/>
    <w:rsid w:val="00161782"/>
    <w:rsid w:val="0019200B"/>
    <w:rsid w:val="001961A3"/>
    <w:rsid w:val="001C4BEC"/>
    <w:rsid w:val="001E7FE8"/>
    <w:rsid w:val="001F0770"/>
    <w:rsid w:val="00241310"/>
    <w:rsid w:val="00267FB1"/>
    <w:rsid w:val="002C0BE4"/>
    <w:rsid w:val="002E2CDE"/>
    <w:rsid w:val="002F49CE"/>
    <w:rsid w:val="0032376F"/>
    <w:rsid w:val="00342DB7"/>
    <w:rsid w:val="003566BC"/>
    <w:rsid w:val="00367F07"/>
    <w:rsid w:val="0039687A"/>
    <w:rsid w:val="003A093E"/>
    <w:rsid w:val="003B4262"/>
    <w:rsid w:val="003B5937"/>
    <w:rsid w:val="004056D4"/>
    <w:rsid w:val="00407669"/>
    <w:rsid w:val="00426AA4"/>
    <w:rsid w:val="00444252"/>
    <w:rsid w:val="0044596E"/>
    <w:rsid w:val="00447D07"/>
    <w:rsid w:val="00461BDB"/>
    <w:rsid w:val="004853A0"/>
    <w:rsid w:val="00492F2D"/>
    <w:rsid w:val="00496481"/>
    <w:rsid w:val="004B6205"/>
    <w:rsid w:val="004B7C94"/>
    <w:rsid w:val="004C0CB4"/>
    <w:rsid w:val="004C5777"/>
    <w:rsid w:val="00516354"/>
    <w:rsid w:val="00562998"/>
    <w:rsid w:val="00573CC0"/>
    <w:rsid w:val="00574491"/>
    <w:rsid w:val="00585028"/>
    <w:rsid w:val="0058621F"/>
    <w:rsid w:val="005B4337"/>
    <w:rsid w:val="005B4B61"/>
    <w:rsid w:val="005C3475"/>
    <w:rsid w:val="005C7F17"/>
    <w:rsid w:val="005D5D73"/>
    <w:rsid w:val="005E4976"/>
    <w:rsid w:val="006049C6"/>
    <w:rsid w:val="006102A9"/>
    <w:rsid w:val="00610457"/>
    <w:rsid w:val="00615847"/>
    <w:rsid w:val="00617171"/>
    <w:rsid w:val="006221B4"/>
    <w:rsid w:val="00625F7A"/>
    <w:rsid w:val="00642826"/>
    <w:rsid w:val="0064282C"/>
    <w:rsid w:val="00645CDC"/>
    <w:rsid w:val="00647616"/>
    <w:rsid w:val="00674881"/>
    <w:rsid w:val="00674F13"/>
    <w:rsid w:val="00684422"/>
    <w:rsid w:val="006A6A2C"/>
    <w:rsid w:val="007172E8"/>
    <w:rsid w:val="00727C15"/>
    <w:rsid w:val="00737AE2"/>
    <w:rsid w:val="00772BF8"/>
    <w:rsid w:val="0078184E"/>
    <w:rsid w:val="00794DD3"/>
    <w:rsid w:val="007950CB"/>
    <w:rsid w:val="0079680C"/>
    <w:rsid w:val="007A47B6"/>
    <w:rsid w:val="007A6D9A"/>
    <w:rsid w:val="007D2201"/>
    <w:rsid w:val="007F6BA6"/>
    <w:rsid w:val="00804ECC"/>
    <w:rsid w:val="00833008"/>
    <w:rsid w:val="00845D1B"/>
    <w:rsid w:val="008676B8"/>
    <w:rsid w:val="008714EF"/>
    <w:rsid w:val="00872C21"/>
    <w:rsid w:val="008739DC"/>
    <w:rsid w:val="0089232B"/>
    <w:rsid w:val="008953A7"/>
    <w:rsid w:val="008959CF"/>
    <w:rsid w:val="008C0753"/>
    <w:rsid w:val="008C61BE"/>
    <w:rsid w:val="009061D7"/>
    <w:rsid w:val="00934382"/>
    <w:rsid w:val="00936F2A"/>
    <w:rsid w:val="00956A82"/>
    <w:rsid w:val="00962051"/>
    <w:rsid w:val="00983518"/>
    <w:rsid w:val="0099585E"/>
    <w:rsid w:val="00A14DFD"/>
    <w:rsid w:val="00A4084B"/>
    <w:rsid w:val="00A72AC1"/>
    <w:rsid w:val="00A83829"/>
    <w:rsid w:val="00A839F5"/>
    <w:rsid w:val="00A83C3F"/>
    <w:rsid w:val="00A84003"/>
    <w:rsid w:val="00A87B3C"/>
    <w:rsid w:val="00A87E25"/>
    <w:rsid w:val="00A94FD0"/>
    <w:rsid w:val="00A96AB4"/>
    <w:rsid w:val="00AB4BCC"/>
    <w:rsid w:val="00AD7BA5"/>
    <w:rsid w:val="00AF1D68"/>
    <w:rsid w:val="00B03D55"/>
    <w:rsid w:val="00B34624"/>
    <w:rsid w:val="00B35D49"/>
    <w:rsid w:val="00B42C9C"/>
    <w:rsid w:val="00B7440D"/>
    <w:rsid w:val="00B97115"/>
    <w:rsid w:val="00BA41AF"/>
    <w:rsid w:val="00BB6109"/>
    <w:rsid w:val="00BD4957"/>
    <w:rsid w:val="00BE4F6E"/>
    <w:rsid w:val="00BF108A"/>
    <w:rsid w:val="00C00D31"/>
    <w:rsid w:val="00C27F5B"/>
    <w:rsid w:val="00C41E39"/>
    <w:rsid w:val="00C45007"/>
    <w:rsid w:val="00C659BA"/>
    <w:rsid w:val="00C67EC1"/>
    <w:rsid w:val="00C847B6"/>
    <w:rsid w:val="00C90909"/>
    <w:rsid w:val="00C9520D"/>
    <w:rsid w:val="00C95CBE"/>
    <w:rsid w:val="00CB3666"/>
    <w:rsid w:val="00CB6780"/>
    <w:rsid w:val="00CC73AC"/>
    <w:rsid w:val="00CD20FE"/>
    <w:rsid w:val="00CE1D98"/>
    <w:rsid w:val="00D31312"/>
    <w:rsid w:val="00D3709C"/>
    <w:rsid w:val="00D650E4"/>
    <w:rsid w:val="00D8155C"/>
    <w:rsid w:val="00D82783"/>
    <w:rsid w:val="00DB34FF"/>
    <w:rsid w:val="00DC0CB5"/>
    <w:rsid w:val="00DF0915"/>
    <w:rsid w:val="00DF0A91"/>
    <w:rsid w:val="00E006B8"/>
    <w:rsid w:val="00E00C9F"/>
    <w:rsid w:val="00E119EB"/>
    <w:rsid w:val="00E26C7A"/>
    <w:rsid w:val="00E34042"/>
    <w:rsid w:val="00E44296"/>
    <w:rsid w:val="00E46FD3"/>
    <w:rsid w:val="00E52B57"/>
    <w:rsid w:val="00E642FD"/>
    <w:rsid w:val="00E902C6"/>
    <w:rsid w:val="00E90893"/>
    <w:rsid w:val="00E92CFF"/>
    <w:rsid w:val="00E9382F"/>
    <w:rsid w:val="00EA45BE"/>
    <w:rsid w:val="00EA7D58"/>
    <w:rsid w:val="00EB103F"/>
    <w:rsid w:val="00EB1666"/>
    <w:rsid w:val="00EC0919"/>
    <w:rsid w:val="00F0152A"/>
    <w:rsid w:val="00F1497A"/>
    <w:rsid w:val="00F1717B"/>
    <w:rsid w:val="00F211AB"/>
    <w:rsid w:val="00F33886"/>
    <w:rsid w:val="00F47353"/>
    <w:rsid w:val="00F7003A"/>
    <w:rsid w:val="00F7608C"/>
    <w:rsid w:val="00F878CF"/>
    <w:rsid w:val="00FA01C2"/>
    <w:rsid w:val="00FA5A2C"/>
    <w:rsid w:val="00FF7EE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martTagType w:namespaceuri="urn:schemas-microsoft-com:office:smarttags" w:name="City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oa heading" w:semiHidden="0" w:unhideWhenUsed="0"/>
    <w:lsdException w:name="List Number" w:semiHidden="0" w:unhideWhenUsed="0"/>
    <w:lsdException w:name="List 2" w:semiHidden="0" w:unhideWhenUsed="0"/>
    <w:lsdException w:name="Title" w:semiHidden="0" w:unhideWhenUsed="0" w:qFormat="1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semiHidden="0" w:unhideWhenUsed="0" w:qFormat="1"/>
    <w:lsdException w:name="Strong" w:semiHidden="0" w:unhideWhenUsed="0" w:qFormat="1"/>
    <w:lsdException w:name="Emphasis" w:semiHidden="0" w:unhideWhenUsed="0" w:qFormat="1"/>
    <w:lsdException w:name="Balloon Text" w:semiHidden="0" w:unhideWhenUsed="0"/>
    <w:lsdException w:name="Table Grid" w:semiHidden="0" w:unhideWhenUsed="0"/>
    <w:lsdException w:name="Table Theme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45D1B"/>
    <w:rPr>
      <w:sz w:val="24"/>
      <w:szCs w:val="24"/>
    </w:rPr>
  </w:style>
  <w:style w:type="paragraph" w:styleId="Heading1">
    <w:name w:val="heading 1"/>
    <w:basedOn w:val="Normal"/>
    <w:next w:val="Normal"/>
    <w:qFormat/>
    <w:rsid w:val="00845D1B"/>
    <w:pPr>
      <w:keepNext/>
      <w:pBdr>
        <w:bottom w:val="single" w:sz="12" w:space="1" w:color="808080"/>
      </w:pBdr>
      <w:spacing w:before="360" w:after="60"/>
      <w:outlineLvl w:val="0"/>
    </w:pPr>
    <w:rPr>
      <w:rFonts w:ascii="Arial" w:hAnsi="Arial"/>
      <w:b/>
      <w:color w:val="C0C0C0"/>
      <w:kern w:val="28"/>
      <w:sz w:val="28"/>
      <w:szCs w:val="20"/>
      <w:lang w:val="fr-FR" w:eastAsia="fr-FR"/>
    </w:rPr>
  </w:style>
  <w:style w:type="paragraph" w:styleId="Heading2">
    <w:name w:val="heading 2"/>
    <w:basedOn w:val="Normal"/>
    <w:next w:val="Normal"/>
    <w:qFormat/>
    <w:rsid w:val="00845D1B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845D1B"/>
    <w:pPr>
      <w:keepNext/>
      <w:tabs>
        <w:tab w:val="num" w:pos="2880"/>
      </w:tabs>
      <w:spacing w:line="360" w:lineRule="auto"/>
      <w:jc w:val="center"/>
      <w:outlineLvl w:val="2"/>
    </w:pPr>
    <w:rPr>
      <w:b/>
      <w:bCs/>
      <w:color w:val="FF0000"/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tyle12">
    <w:name w:val="style 12"/>
    <w:basedOn w:val="Normal"/>
    <w:rsid w:val="00845D1B"/>
    <w:pPr>
      <w:ind w:left="964"/>
    </w:pPr>
    <w:rPr>
      <w:szCs w:val="20"/>
      <w:lang w:val="fr-FR" w:eastAsia="fr-FR"/>
    </w:rPr>
  </w:style>
  <w:style w:type="paragraph" w:customStyle="1" w:styleId="STUTitre">
    <w:name w:val="STUTitre"/>
    <w:basedOn w:val="Normal"/>
    <w:rsid w:val="00845D1B"/>
    <w:pPr>
      <w:spacing w:before="120" w:after="60"/>
      <w:ind w:left="34"/>
    </w:pPr>
    <w:rPr>
      <w:b/>
      <w:sz w:val="20"/>
      <w:szCs w:val="20"/>
      <w:lang w:val="en-AU" w:eastAsia="fr-FR"/>
    </w:rPr>
  </w:style>
  <w:style w:type="paragraph" w:customStyle="1" w:styleId="STUInformation">
    <w:name w:val="STUInformation"/>
    <w:basedOn w:val="Normal"/>
    <w:rsid w:val="00845D1B"/>
    <w:pPr>
      <w:tabs>
        <w:tab w:val="left" w:pos="1985"/>
      </w:tabs>
      <w:ind w:left="34"/>
    </w:pPr>
    <w:rPr>
      <w:sz w:val="20"/>
      <w:szCs w:val="20"/>
      <w:lang w:val="en-AU" w:eastAsia="fr-FR"/>
    </w:rPr>
  </w:style>
  <w:style w:type="paragraph" w:customStyle="1" w:styleId="JobTitle">
    <w:name w:val="Job Title"/>
    <w:next w:val="Achievement"/>
    <w:rsid w:val="00845D1B"/>
    <w:pPr>
      <w:spacing w:before="40" w:after="40" w:line="220" w:lineRule="atLeast"/>
    </w:pPr>
    <w:rPr>
      <w:rFonts w:ascii="Garamond" w:hAnsi="Garamond"/>
      <w:i/>
      <w:spacing w:val="5"/>
      <w:sz w:val="23"/>
    </w:rPr>
  </w:style>
  <w:style w:type="paragraph" w:customStyle="1" w:styleId="Achievement">
    <w:name w:val="Achievement"/>
    <w:basedOn w:val="BodyText"/>
    <w:rsid w:val="00845D1B"/>
    <w:pPr>
      <w:spacing w:after="60" w:line="240" w:lineRule="atLeast"/>
      <w:ind w:left="240" w:hanging="240"/>
      <w:jc w:val="both"/>
    </w:pPr>
    <w:rPr>
      <w:rFonts w:ascii="Garamond" w:hAnsi="Garamond"/>
      <w:sz w:val="22"/>
      <w:szCs w:val="20"/>
    </w:rPr>
  </w:style>
  <w:style w:type="paragraph" w:styleId="BodyText">
    <w:name w:val="Body Text"/>
    <w:basedOn w:val="Normal"/>
    <w:rsid w:val="00845D1B"/>
    <w:pPr>
      <w:spacing w:after="120"/>
    </w:pPr>
  </w:style>
  <w:style w:type="paragraph" w:styleId="NormalWeb">
    <w:name w:val="Normal (Web)"/>
    <w:basedOn w:val="Normal"/>
    <w:rsid w:val="00845D1B"/>
    <w:pPr>
      <w:spacing w:before="100" w:beforeAutospacing="1" w:after="100" w:afterAutospacing="1"/>
    </w:pPr>
    <w:rPr>
      <w:rFonts w:ascii="Arial Unicode MS" w:eastAsia="Arial Unicode MS" w:hAnsi="Arial Unicode MS"/>
    </w:rPr>
  </w:style>
  <w:style w:type="character" w:styleId="Hyperlink">
    <w:name w:val="Hyperlink"/>
    <w:rsid w:val="00024448"/>
    <w:rPr>
      <w:color w:val="0000FF"/>
      <w:u w:val="single"/>
    </w:rPr>
  </w:style>
  <w:style w:type="paragraph" w:styleId="BalloonText">
    <w:name w:val="Balloon Text"/>
    <w:basedOn w:val="Normal"/>
    <w:link w:val="BalloonTextChar"/>
    <w:rsid w:val="0064282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64282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1C4BEC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oa heading" w:semiHidden="0" w:unhideWhenUsed="0"/>
    <w:lsdException w:name="List Number" w:semiHidden="0" w:unhideWhenUsed="0"/>
    <w:lsdException w:name="List 2" w:semiHidden="0" w:unhideWhenUsed="0"/>
    <w:lsdException w:name="Title" w:semiHidden="0" w:unhideWhenUsed="0" w:qFormat="1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semiHidden="0" w:unhideWhenUsed="0" w:qFormat="1"/>
    <w:lsdException w:name="Strong" w:semiHidden="0" w:unhideWhenUsed="0" w:qFormat="1"/>
    <w:lsdException w:name="Emphasis" w:semiHidden="0" w:unhideWhenUsed="0" w:qFormat="1"/>
    <w:lsdException w:name="Balloon Text" w:semiHidden="0" w:unhideWhenUsed="0"/>
    <w:lsdException w:name="Table Grid" w:semiHidden="0" w:unhideWhenUsed="0"/>
    <w:lsdException w:name="Table Theme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45D1B"/>
    <w:rPr>
      <w:sz w:val="24"/>
      <w:szCs w:val="24"/>
    </w:rPr>
  </w:style>
  <w:style w:type="paragraph" w:styleId="Heading1">
    <w:name w:val="heading 1"/>
    <w:basedOn w:val="Normal"/>
    <w:next w:val="Normal"/>
    <w:qFormat/>
    <w:rsid w:val="00845D1B"/>
    <w:pPr>
      <w:keepNext/>
      <w:pBdr>
        <w:bottom w:val="single" w:sz="12" w:space="1" w:color="808080"/>
      </w:pBdr>
      <w:spacing w:before="360" w:after="60"/>
      <w:outlineLvl w:val="0"/>
    </w:pPr>
    <w:rPr>
      <w:rFonts w:ascii="Arial" w:hAnsi="Arial"/>
      <w:b/>
      <w:color w:val="C0C0C0"/>
      <w:kern w:val="28"/>
      <w:sz w:val="28"/>
      <w:szCs w:val="20"/>
      <w:lang w:val="fr-FR" w:eastAsia="fr-FR"/>
    </w:rPr>
  </w:style>
  <w:style w:type="paragraph" w:styleId="Heading2">
    <w:name w:val="heading 2"/>
    <w:basedOn w:val="Normal"/>
    <w:next w:val="Normal"/>
    <w:qFormat/>
    <w:rsid w:val="00845D1B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845D1B"/>
    <w:pPr>
      <w:keepNext/>
      <w:tabs>
        <w:tab w:val="num" w:pos="2880"/>
      </w:tabs>
      <w:spacing w:line="360" w:lineRule="auto"/>
      <w:jc w:val="center"/>
      <w:outlineLvl w:val="2"/>
    </w:pPr>
    <w:rPr>
      <w:b/>
      <w:bCs/>
      <w:color w:val="FF0000"/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tyle12">
    <w:name w:val="style 12"/>
    <w:basedOn w:val="Normal"/>
    <w:rsid w:val="00845D1B"/>
    <w:pPr>
      <w:ind w:left="964"/>
    </w:pPr>
    <w:rPr>
      <w:szCs w:val="20"/>
      <w:lang w:val="fr-FR" w:eastAsia="fr-FR"/>
    </w:rPr>
  </w:style>
  <w:style w:type="paragraph" w:customStyle="1" w:styleId="STUTitre">
    <w:name w:val="STUTitre"/>
    <w:basedOn w:val="Normal"/>
    <w:rsid w:val="00845D1B"/>
    <w:pPr>
      <w:spacing w:before="120" w:after="60"/>
      <w:ind w:left="34"/>
    </w:pPr>
    <w:rPr>
      <w:b/>
      <w:sz w:val="20"/>
      <w:szCs w:val="20"/>
      <w:lang w:val="en-AU" w:eastAsia="fr-FR"/>
    </w:rPr>
  </w:style>
  <w:style w:type="paragraph" w:customStyle="1" w:styleId="STUInformation">
    <w:name w:val="STUInformation"/>
    <w:basedOn w:val="Normal"/>
    <w:rsid w:val="00845D1B"/>
    <w:pPr>
      <w:tabs>
        <w:tab w:val="left" w:pos="1985"/>
      </w:tabs>
      <w:ind w:left="34"/>
    </w:pPr>
    <w:rPr>
      <w:sz w:val="20"/>
      <w:szCs w:val="20"/>
      <w:lang w:val="en-AU" w:eastAsia="fr-FR"/>
    </w:rPr>
  </w:style>
  <w:style w:type="paragraph" w:customStyle="1" w:styleId="JobTitle">
    <w:name w:val="Job Title"/>
    <w:next w:val="Achievement"/>
    <w:rsid w:val="00845D1B"/>
    <w:pPr>
      <w:spacing w:before="40" w:after="40" w:line="220" w:lineRule="atLeast"/>
    </w:pPr>
    <w:rPr>
      <w:rFonts w:ascii="Garamond" w:hAnsi="Garamond"/>
      <w:i/>
      <w:spacing w:val="5"/>
      <w:sz w:val="23"/>
    </w:rPr>
  </w:style>
  <w:style w:type="paragraph" w:customStyle="1" w:styleId="Achievement">
    <w:name w:val="Achievement"/>
    <w:basedOn w:val="BodyText"/>
    <w:rsid w:val="00845D1B"/>
    <w:pPr>
      <w:spacing w:after="60" w:line="240" w:lineRule="atLeast"/>
      <w:ind w:left="240" w:hanging="240"/>
      <w:jc w:val="both"/>
    </w:pPr>
    <w:rPr>
      <w:rFonts w:ascii="Garamond" w:hAnsi="Garamond"/>
      <w:sz w:val="22"/>
      <w:szCs w:val="20"/>
    </w:rPr>
  </w:style>
  <w:style w:type="paragraph" w:styleId="BodyText">
    <w:name w:val="Body Text"/>
    <w:basedOn w:val="Normal"/>
    <w:rsid w:val="00845D1B"/>
    <w:pPr>
      <w:spacing w:after="120"/>
    </w:pPr>
  </w:style>
  <w:style w:type="paragraph" w:styleId="NormalWeb">
    <w:name w:val="Normal (Web)"/>
    <w:basedOn w:val="Normal"/>
    <w:rsid w:val="00845D1B"/>
    <w:pPr>
      <w:spacing w:before="100" w:beforeAutospacing="1" w:after="100" w:afterAutospacing="1"/>
    </w:pPr>
    <w:rPr>
      <w:rFonts w:ascii="Arial Unicode MS" w:eastAsia="Arial Unicode MS" w:hAnsi="Arial Unicode MS"/>
    </w:rPr>
  </w:style>
  <w:style w:type="character" w:styleId="Hyperlink">
    <w:name w:val="Hyperlink"/>
    <w:rsid w:val="00024448"/>
    <w:rPr>
      <w:color w:val="0000FF"/>
      <w:u w:val="single"/>
    </w:rPr>
  </w:style>
  <w:style w:type="paragraph" w:styleId="BalloonText">
    <w:name w:val="Balloon Text"/>
    <w:basedOn w:val="Normal"/>
    <w:link w:val="BalloonTextChar"/>
    <w:rsid w:val="0064282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64282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1C4BE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linkedin.com/in/avtar-singh-62697418" TargetMode="External"/><Relationship Id="rId13" Type="http://schemas.openxmlformats.org/officeDocument/2006/relationships/hyperlink" Target="http://www.gzscampus.org/" TargetMode="External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hyperlink" Target="http://www.ild.co.in" TargetMode="Externa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yperlink" Target="https://www.ptu.ac.in" TargetMode="External"/><Relationship Id="rId1" Type="http://schemas.openxmlformats.org/officeDocument/2006/relationships/numbering" Target="numbering.xml"/><Relationship Id="rId6" Type="http://schemas.openxmlformats.org/officeDocument/2006/relationships/hyperlink" Target="https://www.linkedin.com/in/avtar-singh-62697418" TargetMode="Externa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hyperlink" Target="http://www.gzscampus.org/" TargetMode="External"/><Relationship Id="rId10" Type="http://schemas.openxmlformats.org/officeDocument/2006/relationships/image" Target="media/image1.wmf"/><Relationship Id="rId4" Type="http://schemas.openxmlformats.org/officeDocument/2006/relationships/settings" Target="settings.xml"/><Relationship Id="rId9" Type="http://schemas.openxmlformats.org/officeDocument/2006/relationships/hyperlink" Target="http://www.ild.co.in" TargetMode="External"/><Relationship Id="rId14" Type="http://schemas.openxmlformats.org/officeDocument/2006/relationships/hyperlink" Target="https://www.ptu.ac.in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9</Words>
  <Characters>5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s</cp:lastModifiedBy>
  <cp:revision>2</cp:revision>
  <cp:lastPrinted>2010-11-23T05:38:00Z</cp:lastPrinted>
  <dcterms:created xsi:type="dcterms:W3CDTF">2018-07-06T13:37:00Z</dcterms:created>
  <dcterms:modified xsi:type="dcterms:W3CDTF">2018-07-06T13:37:00Z</dcterms:modified>
</cp:coreProperties>
</file>